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E738AA" w14:textId="0B72B068" w:rsidR="00176BB2" w:rsidRDefault="00A53C6E">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D579B7">
        <w:rPr>
          <w:rFonts w:eastAsia="SimSun"/>
          <w:b/>
          <w:sz w:val="24"/>
          <w:lang w:val="en-US" w:eastAsia="zh-CN"/>
        </w:rPr>
        <w:t>6bis</w:t>
      </w:r>
      <w:r>
        <w:rPr>
          <w:rFonts w:eastAsia="SimSun" w:hint="eastAsia"/>
          <w:b/>
          <w:sz w:val="24"/>
          <w:lang w:val="en-US" w:eastAsia="zh-CN"/>
        </w:rPr>
        <w:t xml:space="preserve"> Electronic</w:t>
      </w:r>
      <w:r>
        <w:rPr>
          <w:rFonts w:eastAsia="SimSun"/>
          <w:b/>
          <w:sz w:val="24"/>
          <w:lang w:val="en-US" w:eastAsia="zh-CN"/>
        </w:rPr>
        <w:tab/>
        <w:t xml:space="preserve"> </w:t>
      </w:r>
      <w:r w:rsidR="00D873A9" w:rsidRPr="00D873A9">
        <w:rPr>
          <w:rFonts w:eastAsia="SimSun"/>
          <w:b/>
          <w:sz w:val="24"/>
          <w:lang w:val="en-US" w:eastAsia="zh-CN"/>
        </w:rPr>
        <w:t>R2-</w:t>
      </w:r>
      <w:r w:rsidR="00FC577C" w:rsidRPr="00D873A9">
        <w:rPr>
          <w:rFonts w:eastAsia="SimSun"/>
          <w:b/>
          <w:sz w:val="24"/>
          <w:lang w:val="en-US" w:eastAsia="zh-CN"/>
        </w:rPr>
        <w:t>2</w:t>
      </w:r>
      <w:r w:rsidR="00FC577C">
        <w:rPr>
          <w:rFonts w:eastAsia="SimSun"/>
          <w:b/>
          <w:sz w:val="24"/>
          <w:lang w:val="en-US" w:eastAsia="zh-CN"/>
        </w:rPr>
        <w:t>20wxyz</w:t>
      </w:r>
    </w:p>
    <w:p w14:paraId="2E75C094" w14:textId="4BCA50D9" w:rsidR="00176BB2" w:rsidRDefault="00A53C6E">
      <w:pPr>
        <w:pStyle w:val="CRCoverPage"/>
        <w:outlineLvl w:val="0"/>
        <w:rPr>
          <w:rFonts w:eastAsia="SimSun"/>
          <w:b/>
          <w:sz w:val="24"/>
          <w:lang w:val="en-US" w:eastAsia="zh-CN"/>
        </w:rPr>
      </w:pPr>
      <w:r>
        <w:rPr>
          <w:rFonts w:eastAsia="SimSun"/>
          <w:b/>
          <w:sz w:val="24"/>
          <w:lang w:val="en-US" w:eastAsia="zh-CN"/>
        </w:rPr>
        <w:t>Online</w:t>
      </w:r>
      <w:r>
        <w:rPr>
          <w:rFonts w:eastAsia="SimSun" w:hint="eastAsia"/>
          <w:b/>
          <w:sz w:val="24"/>
          <w:lang w:val="en-US" w:eastAsia="zh-CN"/>
        </w:rPr>
        <w:t xml:space="preserve"> Meeting</w:t>
      </w:r>
      <w:r>
        <w:rPr>
          <w:rFonts w:eastAsia="SimSun"/>
          <w:b/>
          <w:sz w:val="24"/>
          <w:lang w:val="en-US" w:eastAsia="zh-CN"/>
        </w:rPr>
        <w:t xml:space="preserve">, </w:t>
      </w:r>
      <w:r w:rsidR="00501C55">
        <w:rPr>
          <w:rFonts w:eastAsia="SimSun" w:hint="eastAsia"/>
          <w:b/>
          <w:sz w:val="24"/>
          <w:lang w:val="en-US" w:eastAsia="zh-CN"/>
        </w:rPr>
        <w:t>Jan</w:t>
      </w:r>
      <w:r w:rsidR="00501C55">
        <w:rPr>
          <w:rFonts w:eastAsia="SimSun"/>
          <w:b/>
          <w:sz w:val="24"/>
          <w:lang w:val="en-US" w:eastAsia="zh-CN"/>
        </w:rPr>
        <w:t xml:space="preserve"> </w:t>
      </w:r>
      <w:r>
        <w:rPr>
          <w:rFonts w:eastAsia="SimSun"/>
          <w:b/>
          <w:sz w:val="24"/>
          <w:lang w:val="en-US" w:eastAsia="zh-CN"/>
        </w:rPr>
        <w:t>1</w:t>
      </w:r>
      <w:r w:rsidR="00501C55">
        <w:rPr>
          <w:rFonts w:eastAsia="SimSun"/>
          <w:b/>
          <w:sz w:val="24"/>
          <w:lang w:val="en-US" w:eastAsia="zh-CN"/>
        </w:rPr>
        <w:t xml:space="preserve">7 – </w:t>
      </w:r>
      <w:r>
        <w:rPr>
          <w:rFonts w:eastAsia="SimSun"/>
          <w:b/>
          <w:sz w:val="24"/>
          <w:lang w:val="en-US" w:eastAsia="zh-CN"/>
        </w:rPr>
        <w:t>2</w:t>
      </w:r>
      <w:r w:rsidR="00501C55">
        <w:rPr>
          <w:rFonts w:eastAsia="SimSun"/>
          <w:b/>
          <w:sz w:val="24"/>
          <w:lang w:val="en-US" w:eastAsia="zh-CN"/>
        </w:rPr>
        <w:t>5</w:t>
      </w:r>
      <w:r>
        <w:rPr>
          <w:rFonts w:eastAsia="SimSun"/>
          <w:b/>
          <w:sz w:val="24"/>
          <w:lang w:val="en-US" w:eastAsia="zh-CN"/>
        </w:rPr>
        <w:t>, 202</w:t>
      </w:r>
      <w:r w:rsidR="00501C55">
        <w:rPr>
          <w:rFonts w:eastAsia="SimSun"/>
          <w:b/>
          <w:sz w:val="24"/>
          <w:lang w:val="en-US" w:eastAsia="zh-CN"/>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76BB2" w14:paraId="51130E63" w14:textId="77777777">
        <w:tc>
          <w:tcPr>
            <w:tcW w:w="9641" w:type="dxa"/>
            <w:gridSpan w:val="9"/>
            <w:tcBorders>
              <w:top w:val="single" w:sz="4" w:space="0" w:color="auto"/>
              <w:left w:val="single" w:sz="4" w:space="0" w:color="auto"/>
              <w:right w:val="single" w:sz="4" w:space="0" w:color="auto"/>
            </w:tcBorders>
          </w:tcPr>
          <w:p w14:paraId="7669BA0A" w14:textId="77777777" w:rsidR="00176BB2" w:rsidRDefault="00A53C6E">
            <w:pPr>
              <w:pStyle w:val="CRCoverPage"/>
              <w:spacing w:after="0"/>
              <w:jc w:val="right"/>
              <w:rPr>
                <w:i/>
              </w:rPr>
            </w:pPr>
            <w:r>
              <w:rPr>
                <w:i/>
                <w:sz w:val="14"/>
              </w:rPr>
              <w:t>CR-Form-v12.1</w:t>
            </w:r>
          </w:p>
        </w:tc>
      </w:tr>
      <w:tr w:rsidR="00176BB2" w14:paraId="3DFE64CC" w14:textId="77777777">
        <w:tc>
          <w:tcPr>
            <w:tcW w:w="9641" w:type="dxa"/>
            <w:gridSpan w:val="9"/>
            <w:tcBorders>
              <w:left w:val="single" w:sz="4" w:space="0" w:color="auto"/>
              <w:right w:val="single" w:sz="4" w:space="0" w:color="auto"/>
            </w:tcBorders>
          </w:tcPr>
          <w:p w14:paraId="631BD670" w14:textId="77777777" w:rsidR="00176BB2" w:rsidRDefault="00A53C6E">
            <w:pPr>
              <w:pStyle w:val="CRCoverPage"/>
              <w:spacing w:after="0"/>
              <w:jc w:val="center"/>
            </w:pPr>
            <w:r>
              <w:rPr>
                <w:b/>
                <w:sz w:val="32"/>
              </w:rPr>
              <w:t>CHANGE REQUEST</w:t>
            </w:r>
          </w:p>
        </w:tc>
      </w:tr>
      <w:tr w:rsidR="00176BB2" w14:paraId="053895A4" w14:textId="77777777">
        <w:tc>
          <w:tcPr>
            <w:tcW w:w="9641" w:type="dxa"/>
            <w:gridSpan w:val="9"/>
            <w:tcBorders>
              <w:left w:val="single" w:sz="4" w:space="0" w:color="auto"/>
              <w:right w:val="single" w:sz="4" w:space="0" w:color="auto"/>
            </w:tcBorders>
          </w:tcPr>
          <w:p w14:paraId="636DC557" w14:textId="77777777" w:rsidR="00176BB2" w:rsidRDefault="00176BB2">
            <w:pPr>
              <w:pStyle w:val="CRCoverPage"/>
              <w:spacing w:after="0"/>
              <w:rPr>
                <w:sz w:val="8"/>
                <w:szCs w:val="8"/>
              </w:rPr>
            </w:pPr>
          </w:p>
        </w:tc>
      </w:tr>
      <w:tr w:rsidR="00176BB2" w14:paraId="0EDE4952" w14:textId="77777777">
        <w:tc>
          <w:tcPr>
            <w:tcW w:w="142" w:type="dxa"/>
            <w:tcBorders>
              <w:left w:val="single" w:sz="4" w:space="0" w:color="auto"/>
            </w:tcBorders>
          </w:tcPr>
          <w:p w14:paraId="66D171CB" w14:textId="77777777" w:rsidR="00176BB2" w:rsidRDefault="00176BB2">
            <w:pPr>
              <w:pStyle w:val="CRCoverPage"/>
              <w:spacing w:after="0"/>
              <w:jc w:val="right"/>
            </w:pPr>
          </w:p>
        </w:tc>
        <w:tc>
          <w:tcPr>
            <w:tcW w:w="1559" w:type="dxa"/>
            <w:shd w:val="pct30" w:color="FFFF00" w:fill="auto"/>
          </w:tcPr>
          <w:p w14:paraId="0C0761F3" w14:textId="77777777" w:rsidR="00176BB2" w:rsidRDefault="00A53C6E">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12455BA8" w14:textId="77777777" w:rsidR="00176BB2" w:rsidRDefault="00A53C6E">
            <w:pPr>
              <w:pStyle w:val="CRCoverPage"/>
              <w:spacing w:after="0"/>
              <w:jc w:val="center"/>
            </w:pPr>
            <w:r>
              <w:rPr>
                <w:b/>
                <w:sz w:val="28"/>
              </w:rPr>
              <w:t>CR</w:t>
            </w:r>
          </w:p>
        </w:tc>
        <w:tc>
          <w:tcPr>
            <w:tcW w:w="1276" w:type="dxa"/>
            <w:shd w:val="pct30" w:color="FFFF00" w:fill="auto"/>
          </w:tcPr>
          <w:p w14:paraId="09D9EE3D" w14:textId="77777777" w:rsidR="00176BB2" w:rsidRDefault="00176BB2">
            <w:pPr>
              <w:pStyle w:val="CRCoverPage"/>
              <w:spacing w:after="0"/>
              <w:jc w:val="center"/>
              <w:rPr>
                <w:sz w:val="28"/>
                <w:szCs w:val="28"/>
              </w:rPr>
            </w:pPr>
          </w:p>
        </w:tc>
        <w:tc>
          <w:tcPr>
            <w:tcW w:w="709" w:type="dxa"/>
          </w:tcPr>
          <w:p w14:paraId="0895421A" w14:textId="77777777" w:rsidR="00176BB2" w:rsidRDefault="00A53C6E">
            <w:pPr>
              <w:pStyle w:val="CRCoverPage"/>
              <w:tabs>
                <w:tab w:val="right" w:pos="625"/>
              </w:tabs>
              <w:spacing w:after="0"/>
              <w:jc w:val="center"/>
            </w:pPr>
            <w:r>
              <w:rPr>
                <w:b/>
                <w:bCs/>
                <w:sz w:val="28"/>
              </w:rPr>
              <w:t>rev</w:t>
            </w:r>
          </w:p>
        </w:tc>
        <w:tc>
          <w:tcPr>
            <w:tcW w:w="992" w:type="dxa"/>
            <w:shd w:val="pct30" w:color="FFFF00" w:fill="auto"/>
          </w:tcPr>
          <w:p w14:paraId="61158BCD" w14:textId="77777777" w:rsidR="00176BB2" w:rsidRDefault="00176BB2">
            <w:pPr>
              <w:pStyle w:val="CRCoverPage"/>
              <w:spacing w:after="0"/>
              <w:jc w:val="center"/>
              <w:rPr>
                <w:rFonts w:eastAsiaTheme="minorEastAsia"/>
                <w:b/>
                <w:lang w:eastAsia="zh-CN"/>
              </w:rPr>
            </w:pPr>
          </w:p>
        </w:tc>
        <w:tc>
          <w:tcPr>
            <w:tcW w:w="2410" w:type="dxa"/>
          </w:tcPr>
          <w:p w14:paraId="12A125B2" w14:textId="77777777" w:rsidR="00176BB2" w:rsidRDefault="00A53C6E">
            <w:pPr>
              <w:pStyle w:val="CRCoverPage"/>
              <w:tabs>
                <w:tab w:val="right" w:pos="1825"/>
              </w:tabs>
              <w:spacing w:after="0"/>
              <w:jc w:val="center"/>
            </w:pPr>
            <w:r>
              <w:rPr>
                <w:b/>
                <w:sz w:val="28"/>
                <w:szCs w:val="28"/>
              </w:rPr>
              <w:t>Current version:</w:t>
            </w:r>
          </w:p>
        </w:tc>
        <w:tc>
          <w:tcPr>
            <w:tcW w:w="1701" w:type="dxa"/>
            <w:shd w:val="pct30" w:color="FFFF00" w:fill="auto"/>
          </w:tcPr>
          <w:p w14:paraId="4B2FD88F" w14:textId="6318BE69" w:rsidR="00176BB2" w:rsidRDefault="00A53C6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55348B">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0593B6F3" w14:textId="77777777" w:rsidR="00176BB2" w:rsidRDefault="00176BB2">
            <w:pPr>
              <w:pStyle w:val="CRCoverPage"/>
              <w:spacing w:after="0"/>
            </w:pPr>
          </w:p>
        </w:tc>
      </w:tr>
      <w:tr w:rsidR="00176BB2" w14:paraId="6636D29E" w14:textId="77777777">
        <w:tc>
          <w:tcPr>
            <w:tcW w:w="9641" w:type="dxa"/>
            <w:gridSpan w:val="9"/>
            <w:tcBorders>
              <w:left w:val="single" w:sz="4" w:space="0" w:color="auto"/>
              <w:right w:val="single" w:sz="4" w:space="0" w:color="auto"/>
            </w:tcBorders>
          </w:tcPr>
          <w:p w14:paraId="00AF7562" w14:textId="77777777" w:rsidR="00176BB2" w:rsidRDefault="00176BB2">
            <w:pPr>
              <w:pStyle w:val="CRCoverPage"/>
              <w:spacing w:after="0"/>
            </w:pPr>
          </w:p>
        </w:tc>
      </w:tr>
      <w:tr w:rsidR="00176BB2" w14:paraId="4E260F84" w14:textId="77777777">
        <w:tc>
          <w:tcPr>
            <w:tcW w:w="9641" w:type="dxa"/>
            <w:gridSpan w:val="9"/>
            <w:tcBorders>
              <w:top w:val="single" w:sz="4" w:space="0" w:color="auto"/>
            </w:tcBorders>
          </w:tcPr>
          <w:p w14:paraId="603AE312" w14:textId="77777777" w:rsidR="00176BB2" w:rsidRDefault="00A53C6E">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176BB2" w14:paraId="7519D352" w14:textId="77777777">
        <w:tc>
          <w:tcPr>
            <w:tcW w:w="9641" w:type="dxa"/>
            <w:gridSpan w:val="9"/>
          </w:tcPr>
          <w:p w14:paraId="252E1CF6" w14:textId="77777777" w:rsidR="00176BB2" w:rsidRDefault="00176BB2">
            <w:pPr>
              <w:pStyle w:val="CRCoverPage"/>
              <w:spacing w:after="0"/>
              <w:rPr>
                <w:sz w:val="8"/>
                <w:szCs w:val="8"/>
              </w:rPr>
            </w:pPr>
          </w:p>
        </w:tc>
      </w:tr>
    </w:tbl>
    <w:p w14:paraId="7ACCD557" w14:textId="77777777" w:rsidR="00176BB2" w:rsidRDefault="00176BB2">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76BB2" w14:paraId="02011D4D" w14:textId="77777777">
        <w:tc>
          <w:tcPr>
            <w:tcW w:w="2835" w:type="dxa"/>
          </w:tcPr>
          <w:p w14:paraId="1F2161D2" w14:textId="77777777" w:rsidR="00176BB2" w:rsidRDefault="00A53C6E">
            <w:pPr>
              <w:pStyle w:val="CRCoverPage"/>
              <w:tabs>
                <w:tab w:val="right" w:pos="2751"/>
              </w:tabs>
              <w:spacing w:after="0"/>
              <w:rPr>
                <w:b/>
                <w:i/>
              </w:rPr>
            </w:pPr>
            <w:r>
              <w:rPr>
                <w:b/>
                <w:i/>
              </w:rPr>
              <w:t>Proposed change affects:</w:t>
            </w:r>
          </w:p>
        </w:tc>
        <w:tc>
          <w:tcPr>
            <w:tcW w:w="1418" w:type="dxa"/>
          </w:tcPr>
          <w:p w14:paraId="5EB26877" w14:textId="77777777" w:rsidR="00176BB2" w:rsidRDefault="00A53C6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5E7964" w14:textId="77777777" w:rsidR="00176BB2" w:rsidRDefault="00176BB2">
            <w:pPr>
              <w:pStyle w:val="CRCoverPage"/>
              <w:spacing w:after="0"/>
              <w:jc w:val="center"/>
              <w:rPr>
                <w:b/>
                <w:caps/>
              </w:rPr>
            </w:pPr>
          </w:p>
        </w:tc>
        <w:tc>
          <w:tcPr>
            <w:tcW w:w="709" w:type="dxa"/>
            <w:tcBorders>
              <w:left w:val="single" w:sz="4" w:space="0" w:color="auto"/>
            </w:tcBorders>
          </w:tcPr>
          <w:p w14:paraId="2C63DB34" w14:textId="77777777" w:rsidR="00176BB2" w:rsidRDefault="00A53C6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DD26B2" w14:textId="77777777" w:rsidR="00176BB2" w:rsidRDefault="00A53C6E">
            <w:pPr>
              <w:pStyle w:val="CRCoverPage"/>
              <w:spacing w:after="0"/>
              <w:jc w:val="center"/>
              <w:rPr>
                <w:b/>
                <w:caps/>
              </w:rPr>
            </w:pPr>
            <w:r>
              <w:rPr>
                <w:b/>
                <w:caps/>
              </w:rPr>
              <w:t>x</w:t>
            </w:r>
          </w:p>
        </w:tc>
        <w:tc>
          <w:tcPr>
            <w:tcW w:w="2126" w:type="dxa"/>
          </w:tcPr>
          <w:p w14:paraId="7822351B" w14:textId="77777777" w:rsidR="00176BB2" w:rsidRDefault="00A53C6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35C40B9" w14:textId="77777777" w:rsidR="00176BB2" w:rsidRDefault="00A53C6E">
            <w:pPr>
              <w:pStyle w:val="CRCoverPage"/>
              <w:spacing w:after="0"/>
              <w:jc w:val="center"/>
              <w:rPr>
                <w:b/>
                <w:caps/>
              </w:rPr>
            </w:pPr>
            <w:r>
              <w:rPr>
                <w:b/>
                <w:caps/>
              </w:rPr>
              <w:t>x</w:t>
            </w:r>
          </w:p>
        </w:tc>
        <w:tc>
          <w:tcPr>
            <w:tcW w:w="1418" w:type="dxa"/>
            <w:tcBorders>
              <w:left w:val="nil"/>
            </w:tcBorders>
          </w:tcPr>
          <w:p w14:paraId="152BD30D" w14:textId="77777777" w:rsidR="00176BB2" w:rsidRDefault="00A53C6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4C4508" w14:textId="77777777" w:rsidR="00176BB2" w:rsidRDefault="00176BB2">
            <w:pPr>
              <w:pStyle w:val="CRCoverPage"/>
              <w:spacing w:after="0"/>
              <w:jc w:val="center"/>
              <w:rPr>
                <w:b/>
                <w:bCs/>
                <w:caps/>
              </w:rPr>
            </w:pPr>
          </w:p>
        </w:tc>
      </w:tr>
    </w:tbl>
    <w:p w14:paraId="7FCDBAD5" w14:textId="77777777" w:rsidR="00176BB2" w:rsidRDefault="00176B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76BB2" w14:paraId="24133E1E" w14:textId="77777777">
        <w:tc>
          <w:tcPr>
            <w:tcW w:w="9640" w:type="dxa"/>
            <w:gridSpan w:val="11"/>
          </w:tcPr>
          <w:p w14:paraId="12856F80" w14:textId="77777777" w:rsidR="00176BB2" w:rsidRDefault="00176BB2">
            <w:pPr>
              <w:pStyle w:val="CRCoverPage"/>
              <w:spacing w:after="0"/>
              <w:rPr>
                <w:sz w:val="8"/>
                <w:szCs w:val="8"/>
              </w:rPr>
            </w:pPr>
          </w:p>
        </w:tc>
      </w:tr>
      <w:tr w:rsidR="00176BB2" w14:paraId="005CCD3A" w14:textId="77777777">
        <w:tc>
          <w:tcPr>
            <w:tcW w:w="1843" w:type="dxa"/>
            <w:tcBorders>
              <w:top w:val="single" w:sz="4" w:space="0" w:color="auto"/>
              <w:left w:val="single" w:sz="4" w:space="0" w:color="auto"/>
            </w:tcBorders>
          </w:tcPr>
          <w:p w14:paraId="1142DCB8" w14:textId="77777777" w:rsidR="00176BB2" w:rsidRDefault="00A53C6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D1A2DD3" w14:textId="77777777" w:rsidR="00176BB2" w:rsidRDefault="00A53C6E">
            <w:pPr>
              <w:pStyle w:val="CRCoverPage"/>
              <w:spacing w:after="0"/>
              <w:rPr>
                <w:rFonts w:eastAsia="SimSun"/>
                <w:lang w:eastAsia="zh-CN"/>
              </w:rPr>
            </w:pPr>
            <w:r>
              <w:t xml:space="preserve">Introduction of Rel-17 </w:t>
            </w:r>
            <w:proofErr w:type="spellStart"/>
            <w:r>
              <w:t>Sidelink</w:t>
            </w:r>
            <w:proofErr w:type="spellEnd"/>
            <w:r>
              <w:t xml:space="preserve"> Relay</w:t>
            </w:r>
          </w:p>
        </w:tc>
      </w:tr>
      <w:tr w:rsidR="00176BB2" w14:paraId="3283F5E1" w14:textId="77777777">
        <w:tc>
          <w:tcPr>
            <w:tcW w:w="1843" w:type="dxa"/>
            <w:tcBorders>
              <w:left w:val="single" w:sz="4" w:space="0" w:color="auto"/>
            </w:tcBorders>
          </w:tcPr>
          <w:p w14:paraId="0339C7D2"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5AB37B09" w14:textId="77777777" w:rsidR="00176BB2" w:rsidRDefault="00176BB2">
            <w:pPr>
              <w:pStyle w:val="CRCoverPage"/>
              <w:spacing w:after="0"/>
              <w:rPr>
                <w:sz w:val="8"/>
                <w:szCs w:val="8"/>
              </w:rPr>
            </w:pPr>
          </w:p>
        </w:tc>
      </w:tr>
      <w:tr w:rsidR="00176BB2" w14:paraId="36F84D83" w14:textId="77777777">
        <w:tc>
          <w:tcPr>
            <w:tcW w:w="1843" w:type="dxa"/>
            <w:tcBorders>
              <w:left w:val="single" w:sz="4" w:space="0" w:color="auto"/>
            </w:tcBorders>
          </w:tcPr>
          <w:p w14:paraId="0B7C88B1" w14:textId="77777777" w:rsidR="00176BB2" w:rsidRDefault="00A53C6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3949A82" w14:textId="77777777" w:rsidR="00176BB2" w:rsidRDefault="00A53C6E">
            <w:pPr>
              <w:pStyle w:val="CRCoverPage"/>
              <w:spacing w:after="0"/>
              <w:rPr>
                <w:lang w:val="en-US" w:eastAsia="zh-CN"/>
              </w:rPr>
            </w:pPr>
            <w:proofErr w:type="spellStart"/>
            <w:r>
              <w:rPr>
                <w:rFonts w:eastAsia="SimSun"/>
                <w:lang w:val="en-US" w:eastAsia="zh-CN"/>
              </w:rPr>
              <w:t>Medi</w:t>
            </w:r>
            <w:r>
              <w:rPr>
                <w:rFonts w:eastAsia="SimSun" w:hint="eastAsia"/>
                <w:lang w:val="en-US" w:eastAsia="zh-CN"/>
              </w:rPr>
              <w:t>a</w:t>
            </w:r>
            <w:r>
              <w:rPr>
                <w:rFonts w:eastAsia="SimSun"/>
                <w:lang w:val="en-US" w:eastAsia="zh-CN"/>
              </w:rPr>
              <w:t>Tek</w:t>
            </w:r>
            <w:proofErr w:type="spellEnd"/>
            <w:r>
              <w:rPr>
                <w:rFonts w:eastAsia="SimSun"/>
                <w:lang w:val="en-US" w:eastAsia="zh-CN"/>
              </w:rPr>
              <w:t xml:space="preserve"> Inc.</w:t>
            </w:r>
          </w:p>
        </w:tc>
      </w:tr>
      <w:tr w:rsidR="00176BB2" w14:paraId="5B31D872" w14:textId="77777777">
        <w:tc>
          <w:tcPr>
            <w:tcW w:w="1843" w:type="dxa"/>
            <w:tcBorders>
              <w:left w:val="single" w:sz="4" w:space="0" w:color="auto"/>
            </w:tcBorders>
          </w:tcPr>
          <w:p w14:paraId="6EC25DB9" w14:textId="77777777" w:rsidR="00176BB2" w:rsidRDefault="00A53C6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19278D2" w14:textId="055378FC" w:rsidR="00176BB2" w:rsidRDefault="00A53C6E">
            <w:pPr>
              <w:pStyle w:val="CRCoverPage"/>
              <w:spacing w:after="0"/>
            </w:pPr>
            <w:r>
              <w:t>R</w:t>
            </w:r>
            <w:r w:rsidR="009D26CB">
              <w:t>AN</w:t>
            </w:r>
            <w:r>
              <w:t>2</w:t>
            </w:r>
          </w:p>
        </w:tc>
      </w:tr>
      <w:tr w:rsidR="00176BB2" w14:paraId="17E9A665" w14:textId="77777777">
        <w:tc>
          <w:tcPr>
            <w:tcW w:w="1843" w:type="dxa"/>
            <w:tcBorders>
              <w:left w:val="single" w:sz="4" w:space="0" w:color="auto"/>
            </w:tcBorders>
          </w:tcPr>
          <w:p w14:paraId="2249642F" w14:textId="77777777" w:rsidR="00176BB2" w:rsidRDefault="00176BB2">
            <w:pPr>
              <w:pStyle w:val="CRCoverPage"/>
              <w:spacing w:after="0"/>
              <w:rPr>
                <w:b/>
                <w:i/>
                <w:sz w:val="8"/>
                <w:szCs w:val="8"/>
              </w:rPr>
            </w:pPr>
          </w:p>
        </w:tc>
        <w:tc>
          <w:tcPr>
            <w:tcW w:w="7797" w:type="dxa"/>
            <w:gridSpan w:val="10"/>
            <w:tcBorders>
              <w:right w:val="single" w:sz="4" w:space="0" w:color="auto"/>
            </w:tcBorders>
          </w:tcPr>
          <w:p w14:paraId="74951F96" w14:textId="77777777" w:rsidR="00176BB2" w:rsidRDefault="00176BB2">
            <w:pPr>
              <w:pStyle w:val="CRCoverPage"/>
              <w:spacing w:after="0"/>
              <w:rPr>
                <w:sz w:val="8"/>
                <w:szCs w:val="8"/>
              </w:rPr>
            </w:pPr>
          </w:p>
        </w:tc>
      </w:tr>
      <w:tr w:rsidR="00176BB2" w14:paraId="51A45EFF" w14:textId="77777777">
        <w:tc>
          <w:tcPr>
            <w:tcW w:w="1843" w:type="dxa"/>
            <w:tcBorders>
              <w:left w:val="single" w:sz="4" w:space="0" w:color="auto"/>
            </w:tcBorders>
          </w:tcPr>
          <w:p w14:paraId="79A12F8E" w14:textId="77777777" w:rsidR="00176BB2" w:rsidRDefault="00A53C6E">
            <w:pPr>
              <w:pStyle w:val="CRCoverPage"/>
              <w:tabs>
                <w:tab w:val="right" w:pos="1759"/>
              </w:tabs>
              <w:spacing w:after="0"/>
              <w:rPr>
                <w:b/>
                <w:i/>
              </w:rPr>
            </w:pPr>
            <w:r>
              <w:rPr>
                <w:b/>
                <w:i/>
              </w:rPr>
              <w:t>Work item code:</w:t>
            </w:r>
          </w:p>
        </w:tc>
        <w:tc>
          <w:tcPr>
            <w:tcW w:w="3686" w:type="dxa"/>
            <w:gridSpan w:val="5"/>
            <w:shd w:val="pct30" w:color="FFFF00" w:fill="auto"/>
          </w:tcPr>
          <w:p w14:paraId="37AA43A3" w14:textId="77777777" w:rsidR="00176BB2" w:rsidRDefault="00A53C6E">
            <w:pPr>
              <w:pStyle w:val="CRCoverPage"/>
              <w:spacing w:after="0"/>
            </w:pPr>
            <w:proofErr w:type="spellStart"/>
            <w:r>
              <w:t>NR_SL_relay</w:t>
            </w:r>
            <w:proofErr w:type="spellEnd"/>
            <w:r>
              <w:t>-Core</w:t>
            </w:r>
          </w:p>
        </w:tc>
        <w:tc>
          <w:tcPr>
            <w:tcW w:w="567" w:type="dxa"/>
            <w:tcBorders>
              <w:left w:val="nil"/>
            </w:tcBorders>
          </w:tcPr>
          <w:p w14:paraId="19F1912B" w14:textId="77777777" w:rsidR="00176BB2" w:rsidRDefault="00176BB2">
            <w:pPr>
              <w:pStyle w:val="CRCoverPage"/>
              <w:spacing w:after="0"/>
              <w:ind w:right="100"/>
            </w:pPr>
          </w:p>
        </w:tc>
        <w:tc>
          <w:tcPr>
            <w:tcW w:w="1417" w:type="dxa"/>
            <w:gridSpan w:val="3"/>
            <w:tcBorders>
              <w:left w:val="nil"/>
            </w:tcBorders>
          </w:tcPr>
          <w:p w14:paraId="635AE700" w14:textId="77777777" w:rsidR="00176BB2" w:rsidRDefault="00A53C6E">
            <w:pPr>
              <w:pStyle w:val="CRCoverPage"/>
              <w:spacing w:after="0"/>
              <w:jc w:val="right"/>
            </w:pPr>
            <w:r>
              <w:rPr>
                <w:b/>
                <w:i/>
              </w:rPr>
              <w:t>Date:</w:t>
            </w:r>
          </w:p>
        </w:tc>
        <w:tc>
          <w:tcPr>
            <w:tcW w:w="2127" w:type="dxa"/>
            <w:tcBorders>
              <w:right w:val="single" w:sz="4" w:space="0" w:color="auto"/>
            </w:tcBorders>
            <w:shd w:val="pct30" w:color="FFFF00" w:fill="auto"/>
          </w:tcPr>
          <w:p w14:paraId="315CD6AC" w14:textId="6C60C180" w:rsidR="00176BB2" w:rsidRDefault="00A53C6E" w:rsidP="00D85A22">
            <w:pPr>
              <w:pStyle w:val="CRCoverPage"/>
              <w:spacing w:after="0"/>
              <w:ind w:left="100"/>
              <w:rPr>
                <w:rFonts w:eastAsia="SimSun"/>
                <w:lang w:eastAsia="zh-CN"/>
              </w:rPr>
            </w:pPr>
            <w:r>
              <w:t>20</w:t>
            </w:r>
            <w:r>
              <w:rPr>
                <w:rFonts w:hint="eastAsia"/>
                <w:lang w:eastAsia="zh-CN"/>
              </w:rPr>
              <w:t>2</w:t>
            </w:r>
            <w:r w:rsidR="00D85A22">
              <w:rPr>
                <w:lang w:eastAsia="zh-CN"/>
              </w:rPr>
              <w:t>2</w:t>
            </w:r>
            <w:r>
              <w:rPr>
                <w:rFonts w:hint="eastAsia"/>
                <w:lang w:eastAsia="zh-CN"/>
              </w:rPr>
              <w:t>-</w:t>
            </w:r>
            <w:r>
              <w:rPr>
                <w:lang w:eastAsia="zh-CN"/>
              </w:rPr>
              <w:t>1</w:t>
            </w:r>
            <w:r>
              <w:rPr>
                <w:rFonts w:hint="eastAsia"/>
                <w:lang w:eastAsia="zh-CN"/>
              </w:rPr>
              <w:t>-1</w:t>
            </w:r>
            <w:r w:rsidR="00D85A22">
              <w:rPr>
                <w:lang w:eastAsia="zh-CN"/>
              </w:rPr>
              <w:t>7</w:t>
            </w:r>
          </w:p>
        </w:tc>
      </w:tr>
      <w:tr w:rsidR="00176BB2" w14:paraId="2A5D6FBE" w14:textId="77777777">
        <w:tc>
          <w:tcPr>
            <w:tcW w:w="1843" w:type="dxa"/>
            <w:tcBorders>
              <w:left w:val="single" w:sz="4" w:space="0" w:color="auto"/>
            </w:tcBorders>
          </w:tcPr>
          <w:p w14:paraId="29DD46A9" w14:textId="77777777" w:rsidR="00176BB2" w:rsidRDefault="00176BB2">
            <w:pPr>
              <w:pStyle w:val="CRCoverPage"/>
              <w:spacing w:after="0"/>
              <w:rPr>
                <w:b/>
                <w:i/>
                <w:sz w:val="8"/>
                <w:szCs w:val="8"/>
              </w:rPr>
            </w:pPr>
          </w:p>
        </w:tc>
        <w:tc>
          <w:tcPr>
            <w:tcW w:w="1986" w:type="dxa"/>
            <w:gridSpan w:val="4"/>
          </w:tcPr>
          <w:p w14:paraId="28EC9C0F" w14:textId="77777777" w:rsidR="00176BB2" w:rsidRDefault="00176BB2">
            <w:pPr>
              <w:pStyle w:val="CRCoverPage"/>
              <w:spacing w:after="0"/>
              <w:rPr>
                <w:sz w:val="8"/>
                <w:szCs w:val="8"/>
              </w:rPr>
            </w:pPr>
          </w:p>
        </w:tc>
        <w:tc>
          <w:tcPr>
            <w:tcW w:w="2267" w:type="dxa"/>
            <w:gridSpan w:val="2"/>
          </w:tcPr>
          <w:p w14:paraId="182BBD0D" w14:textId="77777777" w:rsidR="00176BB2" w:rsidRDefault="00176BB2">
            <w:pPr>
              <w:pStyle w:val="CRCoverPage"/>
              <w:spacing w:after="0"/>
              <w:rPr>
                <w:sz w:val="8"/>
                <w:szCs w:val="8"/>
              </w:rPr>
            </w:pPr>
          </w:p>
        </w:tc>
        <w:tc>
          <w:tcPr>
            <w:tcW w:w="1417" w:type="dxa"/>
            <w:gridSpan w:val="3"/>
          </w:tcPr>
          <w:p w14:paraId="610047C7" w14:textId="77777777" w:rsidR="00176BB2" w:rsidRDefault="00176BB2">
            <w:pPr>
              <w:pStyle w:val="CRCoverPage"/>
              <w:spacing w:after="0"/>
              <w:rPr>
                <w:sz w:val="8"/>
                <w:szCs w:val="8"/>
              </w:rPr>
            </w:pPr>
          </w:p>
        </w:tc>
        <w:tc>
          <w:tcPr>
            <w:tcW w:w="2127" w:type="dxa"/>
            <w:tcBorders>
              <w:right w:val="single" w:sz="4" w:space="0" w:color="auto"/>
            </w:tcBorders>
          </w:tcPr>
          <w:p w14:paraId="62CE9600" w14:textId="77777777" w:rsidR="00176BB2" w:rsidRDefault="00176BB2">
            <w:pPr>
              <w:pStyle w:val="CRCoverPage"/>
              <w:spacing w:after="0"/>
              <w:rPr>
                <w:sz w:val="8"/>
                <w:szCs w:val="8"/>
              </w:rPr>
            </w:pPr>
          </w:p>
        </w:tc>
      </w:tr>
      <w:tr w:rsidR="00176BB2" w14:paraId="7BDDBD83" w14:textId="77777777">
        <w:trPr>
          <w:cantSplit/>
        </w:trPr>
        <w:tc>
          <w:tcPr>
            <w:tcW w:w="1843" w:type="dxa"/>
            <w:tcBorders>
              <w:left w:val="single" w:sz="4" w:space="0" w:color="auto"/>
            </w:tcBorders>
          </w:tcPr>
          <w:p w14:paraId="5D949B85" w14:textId="77777777" w:rsidR="00176BB2" w:rsidRDefault="00A53C6E">
            <w:pPr>
              <w:pStyle w:val="CRCoverPage"/>
              <w:tabs>
                <w:tab w:val="right" w:pos="1759"/>
              </w:tabs>
              <w:spacing w:after="0"/>
              <w:rPr>
                <w:b/>
                <w:i/>
              </w:rPr>
            </w:pPr>
            <w:r>
              <w:rPr>
                <w:b/>
                <w:i/>
              </w:rPr>
              <w:t>Category:</w:t>
            </w:r>
          </w:p>
        </w:tc>
        <w:tc>
          <w:tcPr>
            <w:tcW w:w="851" w:type="dxa"/>
            <w:shd w:val="pct30" w:color="FFFF00" w:fill="auto"/>
          </w:tcPr>
          <w:p w14:paraId="291F32CE" w14:textId="77777777" w:rsidR="00176BB2" w:rsidRDefault="00A53C6E">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2CECDB7C" w14:textId="77777777" w:rsidR="00176BB2" w:rsidRDefault="00176BB2">
            <w:pPr>
              <w:pStyle w:val="CRCoverPage"/>
              <w:spacing w:after="0"/>
            </w:pPr>
          </w:p>
        </w:tc>
        <w:tc>
          <w:tcPr>
            <w:tcW w:w="1417" w:type="dxa"/>
            <w:gridSpan w:val="3"/>
            <w:tcBorders>
              <w:left w:val="nil"/>
            </w:tcBorders>
          </w:tcPr>
          <w:p w14:paraId="15ACE4F0" w14:textId="77777777" w:rsidR="00176BB2" w:rsidRDefault="00A53C6E">
            <w:pPr>
              <w:pStyle w:val="CRCoverPage"/>
              <w:spacing w:after="0"/>
              <w:jc w:val="right"/>
              <w:rPr>
                <w:b/>
                <w:i/>
              </w:rPr>
            </w:pPr>
            <w:r>
              <w:rPr>
                <w:b/>
                <w:i/>
              </w:rPr>
              <w:t>Release:</w:t>
            </w:r>
          </w:p>
        </w:tc>
        <w:tc>
          <w:tcPr>
            <w:tcW w:w="2127" w:type="dxa"/>
            <w:tcBorders>
              <w:right w:val="single" w:sz="4" w:space="0" w:color="auto"/>
            </w:tcBorders>
            <w:shd w:val="pct30" w:color="FFFF00" w:fill="auto"/>
          </w:tcPr>
          <w:p w14:paraId="24D78A34" w14:textId="77777777" w:rsidR="00176BB2" w:rsidRDefault="00A53C6E">
            <w:pPr>
              <w:pStyle w:val="CRCoverPage"/>
              <w:spacing w:after="0"/>
              <w:ind w:left="100"/>
              <w:rPr>
                <w:rFonts w:eastAsia="SimSun"/>
                <w:lang w:eastAsia="zh-CN"/>
              </w:rPr>
            </w:pPr>
            <w:r>
              <w:t>Rel-1</w:t>
            </w:r>
            <w:r>
              <w:rPr>
                <w:rFonts w:eastAsia="SimSun" w:hint="eastAsia"/>
                <w:lang w:eastAsia="zh-CN"/>
              </w:rPr>
              <w:t>7</w:t>
            </w:r>
          </w:p>
        </w:tc>
      </w:tr>
      <w:tr w:rsidR="00176BB2" w14:paraId="2FE26EEA" w14:textId="77777777">
        <w:tc>
          <w:tcPr>
            <w:tcW w:w="1843" w:type="dxa"/>
            <w:tcBorders>
              <w:left w:val="single" w:sz="4" w:space="0" w:color="auto"/>
              <w:bottom w:val="single" w:sz="4" w:space="0" w:color="auto"/>
            </w:tcBorders>
          </w:tcPr>
          <w:p w14:paraId="04BC3584" w14:textId="77777777" w:rsidR="00176BB2" w:rsidRDefault="00176BB2">
            <w:pPr>
              <w:pStyle w:val="CRCoverPage"/>
              <w:spacing w:after="0"/>
              <w:rPr>
                <w:b/>
                <w:i/>
              </w:rPr>
            </w:pPr>
          </w:p>
        </w:tc>
        <w:tc>
          <w:tcPr>
            <w:tcW w:w="4677" w:type="dxa"/>
            <w:gridSpan w:val="8"/>
            <w:tcBorders>
              <w:bottom w:val="single" w:sz="4" w:space="0" w:color="auto"/>
            </w:tcBorders>
          </w:tcPr>
          <w:p w14:paraId="435DC439" w14:textId="77777777" w:rsidR="00176BB2" w:rsidRDefault="00A53C6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3D8C2E" w14:textId="77777777" w:rsidR="00176BB2" w:rsidRDefault="00A53C6E">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737B9DE" w14:textId="77777777" w:rsidR="00176BB2" w:rsidRDefault="00A53C6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176BB2" w14:paraId="683A9925" w14:textId="77777777">
        <w:tc>
          <w:tcPr>
            <w:tcW w:w="1843" w:type="dxa"/>
          </w:tcPr>
          <w:p w14:paraId="1CC5C4D3" w14:textId="77777777" w:rsidR="00176BB2" w:rsidRDefault="00176BB2">
            <w:pPr>
              <w:pStyle w:val="CRCoverPage"/>
              <w:spacing w:after="0"/>
              <w:rPr>
                <w:b/>
                <w:i/>
                <w:sz w:val="8"/>
                <w:szCs w:val="8"/>
              </w:rPr>
            </w:pPr>
          </w:p>
        </w:tc>
        <w:tc>
          <w:tcPr>
            <w:tcW w:w="7797" w:type="dxa"/>
            <w:gridSpan w:val="10"/>
          </w:tcPr>
          <w:p w14:paraId="6A1CA6DF" w14:textId="77777777" w:rsidR="00176BB2" w:rsidRDefault="00176BB2">
            <w:pPr>
              <w:pStyle w:val="CRCoverPage"/>
              <w:spacing w:after="0"/>
              <w:rPr>
                <w:sz w:val="8"/>
                <w:szCs w:val="8"/>
              </w:rPr>
            </w:pPr>
          </w:p>
        </w:tc>
      </w:tr>
      <w:tr w:rsidR="00176BB2" w14:paraId="78C4BAE3" w14:textId="77777777">
        <w:tc>
          <w:tcPr>
            <w:tcW w:w="2694" w:type="dxa"/>
            <w:gridSpan w:val="2"/>
            <w:tcBorders>
              <w:top w:val="single" w:sz="4" w:space="0" w:color="auto"/>
              <w:left w:val="single" w:sz="4" w:space="0" w:color="auto"/>
            </w:tcBorders>
          </w:tcPr>
          <w:p w14:paraId="2B11FC01" w14:textId="77777777" w:rsidR="00176BB2" w:rsidRDefault="00A53C6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D8ADA" w14:textId="77777777" w:rsidR="00176BB2" w:rsidRDefault="00A53C6E">
            <w:pPr>
              <w:pStyle w:val="CRCoverPage"/>
              <w:spacing w:after="0"/>
              <w:rPr>
                <w:rFonts w:eastAsia="SimSun"/>
                <w:lang w:eastAsia="zh-CN"/>
              </w:rPr>
            </w:pPr>
            <w:r>
              <w:t xml:space="preserve">This CR introduces the support of </w:t>
            </w:r>
            <w:proofErr w:type="spellStart"/>
            <w:r>
              <w:t>sidelink</w:t>
            </w:r>
            <w:proofErr w:type="spellEnd"/>
            <w:r>
              <w:t xml:space="preserve"> relay</w:t>
            </w:r>
            <w:r>
              <w:rPr>
                <w:rFonts w:eastAsia="SimSun" w:hint="eastAsia"/>
                <w:lang w:eastAsia="zh-CN"/>
              </w:rPr>
              <w:t xml:space="preserve"> in NR</w:t>
            </w:r>
          </w:p>
        </w:tc>
      </w:tr>
      <w:tr w:rsidR="00176BB2" w14:paraId="56F06C61" w14:textId="77777777">
        <w:tc>
          <w:tcPr>
            <w:tcW w:w="2694" w:type="dxa"/>
            <w:gridSpan w:val="2"/>
            <w:tcBorders>
              <w:left w:val="single" w:sz="4" w:space="0" w:color="auto"/>
            </w:tcBorders>
          </w:tcPr>
          <w:p w14:paraId="2E4293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4B27F50A" w14:textId="77777777" w:rsidR="00176BB2" w:rsidRDefault="00176BB2">
            <w:pPr>
              <w:pStyle w:val="CRCoverPage"/>
              <w:spacing w:after="0"/>
              <w:rPr>
                <w:sz w:val="8"/>
                <w:szCs w:val="8"/>
              </w:rPr>
            </w:pPr>
          </w:p>
        </w:tc>
      </w:tr>
      <w:tr w:rsidR="00176BB2" w14:paraId="2187686D" w14:textId="77777777">
        <w:tc>
          <w:tcPr>
            <w:tcW w:w="2694" w:type="dxa"/>
            <w:gridSpan w:val="2"/>
            <w:tcBorders>
              <w:left w:val="single" w:sz="4" w:space="0" w:color="auto"/>
            </w:tcBorders>
          </w:tcPr>
          <w:p w14:paraId="607AA6B8" w14:textId="77777777" w:rsidR="00176BB2" w:rsidRDefault="00A53C6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C5AC6BF" w14:textId="77777777" w:rsidR="00176BB2" w:rsidRDefault="00A53C6E">
            <w:pPr>
              <w:pStyle w:val="CRCoverPage"/>
              <w:spacing w:after="0"/>
            </w:pPr>
            <w:r>
              <w:t>Introduction of general description, protocol architecture</w:t>
            </w:r>
            <w:r>
              <w:rPr>
                <w:rFonts w:eastAsia="SimSun" w:hint="eastAsia"/>
                <w:lang w:eastAsia="zh-CN"/>
              </w:rPr>
              <w:t xml:space="preserve">, </w:t>
            </w:r>
            <w:r>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 xml:space="preserve">aspects for </w:t>
            </w:r>
            <w:proofErr w:type="spellStart"/>
            <w:r>
              <w:t>sidelink</w:t>
            </w:r>
            <w:proofErr w:type="spellEnd"/>
            <w:r>
              <w:t xml:space="preserve"> relay</w:t>
            </w:r>
          </w:p>
        </w:tc>
      </w:tr>
      <w:tr w:rsidR="00176BB2" w14:paraId="480A92FA" w14:textId="77777777">
        <w:tc>
          <w:tcPr>
            <w:tcW w:w="2694" w:type="dxa"/>
            <w:gridSpan w:val="2"/>
            <w:tcBorders>
              <w:left w:val="single" w:sz="4" w:space="0" w:color="auto"/>
            </w:tcBorders>
          </w:tcPr>
          <w:p w14:paraId="62BDEBAC"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2B0709AA" w14:textId="77777777" w:rsidR="00176BB2" w:rsidRDefault="00176BB2">
            <w:pPr>
              <w:pStyle w:val="CRCoverPage"/>
              <w:spacing w:after="0"/>
              <w:rPr>
                <w:sz w:val="8"/>
                <w:szCs w:val="8"/>
              </w:rPr>
            </w:pPr>
          </w:p>
        </w:tc>
      </w:tr>
      <w:tr w:rsidR="00176BB2" w14:paraId="00593F63" w14:textId="77777777">
        <w:trPr>
          <w:trHeight w:val="984"/>
        </w:trPr>
        <w:tc>
          <w:tcPr>
            <w:tcW w:w="2694" w:type="dxa"/>
            <w:gridSpan w:val="2"/>
            <w:tcBorders>
              <w:left w:val="single" w:sz="4" w:space="0" w:color="auto"/>
              <w:bottom w:val="single" w:sz="4" w:space="0" w:color="auto"/>
            </w:tcBorders>
          </w:tcPr>
          <w:p w14:paraId="58B560F4" w14:textId="77777777" w:rsidR="00176BB2" w:rsidRDefault="00A53C6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1554C34" w14:textId="77777777" w:rsidR="00176BB2" w:rsidRDefault="00A53C6E">
            <w:pPr>
              <w:pStyle w:val="CRCoverPage"/>
              <w:spacing w:after="0"/>
            </w:pPr>
            <w:proofErr w:type="spellStart"/>
            <w:r>
              <w:t>Sidelink</w:t>
            </w:r>
            <w:proofErr w:type="spellEnd"/>
            <w:r>
              <w:t xml:space="preserve"> Relay</w:t>
            </w:r>
            <w:r>
              <w:rPr>
                <w:rFonts w:eastAsia="SimSun" w:hint="eastAsia"/>
                <w:lang w:eastAsia="zh-CN"/>
              </w:rPr>
              <w:t xml:space="preserve"> </w:t>
            </w:r>
            <w:r>
              <w:t>is not supported in NR</w:t>
            </w:r>
          </w:p>
        </w:tc>
      </w:tr>
      <w:tr w:rsidR="00176BB2" w14:paraId="75410210" w14:textId="77777777">
        <w:tc>
          <w:tcPr>
            <w:tcW w:w="2694" w:type="dxa"/>
            <w:gridSpan w:val="2"/>
          </w:tcPr>
          <w:p w14:paraId="7AE159EE" w14:textId="77777777" w:rsidR="00176BB2" w:rsidRDefault="00176BB2">
            <w:pPr>
              <w:pStyle w:val="CRCoverPage"/>
              <w:spacing w:after="0"/>
              <w:rPr>
                <w:b/>
                <w:i/>
                <w:sz w:val="8"/>
                <w:szCs w:val="8"/>
              </w:rPr>
            </w:pPr>
          </w:p>
        </w:tc>
        <w:tc>
          <w:tcPr>
            <w:tcW w:w="6946" w:type="dxa"/>
            <w:gridSpan w:val="9"/>
          </w:tcPr>
          <w:p w14:paraId="3243FCAB" w14:textId="77777777" w:rsidR="00176BB2" w:rsidRDefault="00176BB2">
            <w:pPr>
              <w:pStyle w:val="CRCoverPage"/>
              <w:spacing w:after="0"/>
              <w:rPr>
                <w:sz w:val="8"/>
                <w:szCs w:val="8"/>
              </w:rPr>
            </w:pPr>
          </w:p>
        </w:tc>
      </w:tr>
      <w:tr w:rsidR="00176BB2" w14:paraId="3361FE9A" w14:textId="77777777">
        <w:tc>
          <w:tcPr>
            <w:tcW w:w="2694" w:type="dxa"/>
            <w:gridSpan w:val="2"/>
            <w:tcBorders>
              <w:top w:val="single" w:sz="4" w:space="0" w:color="auto"/>
              <w:left w:val="single" w:sz="4" w:space="0" w:color="auto"/>
            </w:tcBorders>
          </w:tcPr>
          <w:p w14:paraId="59F906C3" w14:textId="77777777" w:rsidR="00176BB2" w:rsidRDefault="00A53C6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18556DC" w14:textId="4FB7DE92" w:rsidR="00176BB2" w:rsidRDefault="00A53C6E" w:rsidP="00E61A1E">
            <w:pPr>
              <w:pStyle w:val="CRCoverPage"/>
              <w:spacing w:after="0"/>
              <w:rPr>
                <w:rFonts w:eastAsia="SimSun"/>
                <w:lang w:val="en-US" w:eastAsia="zh-CN"/>
              </w:rPr>
            </w:pPr>
            <w:r>
              <w:rPr>
                <w:rFonts w:eastAsia="SimSun"/>
                <w:lang w:val="en-US" w:eastAsia="zh-CN"/>
              </w:rPr>
              <w:t>2, 3.1, 3.2, 16.</w:t>
            </w:r>
            <w:r w:rsidR="00E61A1E">
              <w:rPr>
                <w:rFonts w:eastAsia="SimSun"/>
                <w:lang w:val="en-US" w:eastAsia="zh-CN"/>
              </w:rPr>
              <w:t>x</w:t>
            </w:r>
            <w:r>
              <w:rPr>
                <w:rFonts w:eastAsia="SimSun"/>
                <w:lang w:val="en-US" w:eastAsia="zh-CN"/>
              </w:rPr>
              <w:t xml:space="preserve"> (New)</w:t>
            </w:r>
            <w:r w:rsidR="00E51A45">
              <w:rPr>
                <w:rFonts w:eastAsia="SimSun"/>
                <w:lang w:val="en-US" w:eastAsia="zh-CN"/>
              </w:rPr>
              <w:t>, 16.9.</w:t>
            </w:r>
            <w:r w:rsidR="00E61A1E">
              <w:rPr>
                <w:rFonts w:eastAsia="SimSun"/>
                <w:lang w:val="en-US" w:eastAsia="zh-CN"/>
              </w:rPr>
              <w:t>y</w:t>
            </w:r>
            <w:r w:rsidR="00E51A45">
              <w:rPr>
                <w:rFonts w:eastAsia="SimSun"/>
                <w:lang w:val="en-US" w:eastAsia="zh-CN"/>
              </w:rPr>
              <w:t xml:space="preserve"> (New)</w:t>
            </w:r>
          </w:p>
        </w:tc>
      </w:tr>
      <w:tr w:rsidR="00176BB2" w14:paraId="21DD23FA" w14:textId="77777777">
        <w:tc>
          <w:tcPr>
            <w:tcW w:w="2694" w:type="dxa"/>
            <w:gridSpan w:val="2"/>
            <w:tcBorders>
              <w:left w:val="single" w:sz="4" w:space="0" w:color="auto"/>
            </w:tcBorders>
          </w:tcPr>
          <w:p w14:paraId="51713B20" w14:textId="77777777" w:rsidR="00176BB2" w:rsidRDefault="00176BB2">
            <w:pPr>
              <w:pStyle w:val="CRCoverPage"/>
              <w:spacing w:after="0"/>
              <w:rPr>
                <w:b/>
                <w:i/>
                <w:sz w:val="8"/>
                <w:szCs w:val="8"/>
              </w:rPr>
            </w:pPr>
          </w:p>
        </w:tc>
        <w:tc>
          <w:tcPr>
            <w:tcW w:w="6946" w:type="dxa"/>
            <w:gridSpan w:val="9"/>
            <w:tcBorders>
              <w:right w:val="single" w:sz="4" w:space="0" w:color="auto"/>
            </w:tcBorders>
          </w:tcPr>
          <w:p w14:paraId="7FF62B04" w14:textId="77777777" w:rsidR="00176BB2" w:rsidRDefault="00176BB2">
            <w:pPr>
              <w:pStyle w:val="CRCoverPage"/>
              <w:spacing w:after="0"/>
              <w:rPr>
                <w:sz w:val="8"/>
                <w:szCs w:val="8"/>
              </w:rPr>
            </w:pPr>
          </w:p>
        </w:tc>
      </w:tr>
      <w:tr w:rsidR="00176BB2" w14:paraId="1DC528EE" w14:textId="77777777">
        <w:tc>
          <w:tcPr>
            <w:tcW w:w="2694" w:type="dxa"/>
            <w:gridSpan w:val="2"/>
            <w:tcBorders>
              <w:left w:val="single" w:sz="4" w:space="0" w:color="auto"/>
            </w:tcBorders>
          </w:tcPr>
          <w:p w14:paraId="3BB9FA79" w14:textId="77777777" w:rsidR="00176BB2" w:rsidRDefault="00176BB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8CAC6D3" w14:textId="77777777" w:rsidR="00176BB2" w:rsidRDefault="00A53C6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3A88CF" w14:textId="77777777" w:rsidR="00176BB2" w:rsidRDefault="00A53C6E">
            <w:pPr>
              <w:pStyle w:val="CRCoverPage"/>
              <w:spacing w:after="0"/>
              <w:jc w:val="center"/>
              <w:rPr>
                <w:b/>
                <w:caps/>
              </w:rPr>
            </w:pPr>
            <w:r>
              <w:rPr>
                <w:b/>
                <w:caps/>
              </w:rPr>
              <w:t>N</w:t>
            </w:r>
          </w:p>
        </w:tc>
        <w:tc>
          <w:tcPr>
            <w:tcW w:w="2977" w:type="dxa"/>
            <w:gridSpan w:val="4"/>
          </w:tcPr>
          <w:p w14:paraId="4E9F4637" w14:textId="77777777" w:rsidR="00176BB2" w:rsidRDefault="00176BB2">
            <w:pPr>
              <w:pStyle w:val="CRCoverPage"/>
              <w:tabs>
                <w:tab w:val="right" w:pos="2893"/>
              </w:tabs>
              <w:spacing w:after="0"/>
            </w:pPr>
          </w:p>
        </w:tc>
        <w:tc>
          <w:tcPr>
            <w:tcW w:w="3401" w:type="dxa"/>
            <w:gridSpan w:val="3"/>
            <w:tcBorders>
              <w:right w:val="single" w:sz="4" w:space="0" w:color="auto"/>
            </w:tcBorders>
            <w:shd w:val="clear" w:color="FFFF00" w:fill="auto"/>
          </w:tcPr>
          <w:p w14:paraId="4F557DBA" w14:textId="77777777" w:rsidR="00176BB2" w:rsidRDefault="00176BB2">
            <w:pPr>
              <w:pStyle w:val="CRCoverPage"/>
              <w:spacing w:after="0"/>
              <w:ind w:left="99"/>
            </w:pPr>
          </w:p>
        </w:tc>
      </w:tr>
      <w:tr w:rsidR="00176BB2" w14:paraId="0EE96BD5" w14:textId="77777777">
        <w:tc>
          <w:tcPr>
            <w:tcW w:w="2694" w:type="dxa"/>
            <w:gridSpan w:val="2"/>
            <w:tcBorders>
              <w:left w:val="single" w:sz="4" w:space="0" w:color="auto"/>
            </w:tcBorders>
          </w:tcPr>
          <w:p w14:paraId="2FBFFC91" w14:textId="77777777" w:rsidR="00176BB2" w:rsidRDefault="00A53C6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4912C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63314A" w14:textId="77777777" w:rsidR="00176BB2" w:rsidRDefault="00A53C6E">
            <w:pPr>
              <w:pStyle w:val="CRCoverPage"/>
              <w:spacing w:after="0"/>
              <w:jc w:val="center"/>
              <w:rPr>
                <w:b/>
                <w:caps/>
              </w:rPr>
            </w:pPr>
            <w:r>
              <w:rPr>
                <w:b/>
                <w:caps/>
              </w:rPr>
              <w:t>X</w:t>
            </w:r>
          </w:p>
        </w:tc>
        <w:tc>
          <w:tcPr>
            <w:tcW w:w="2977" w:type="dxa"/>
            <w:gridSpan w:val="4"/>
          </w:tcPr>
          <w:p w14:paraId="5966D699" w14:textId="77777777" w:rsidR="00176BB2" w:rsidRDefault="00A53C6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94388F1" w14:textId="77777777" w:rsidR="00176BB2" w:rsidRDefault="00A53C6E">
            <w:pPr>
              <w:pStyle w:val="CRCoverPage"/>
              <w:spacing w:after="0"/>
              <w:ind w:left="99"/>
              <w:rPr>
                <w:rFonts w:eastAsia="SimSun"/>
                <w:lang w:eastAsia="zh-CN"/>
              </w:rPr>
            </w:pPr>
            <w:r>
              <w:t>TS/TR ... CR ...</w:t>
            </w:r>
          </w:p>
        </w:tc>
      </w:tr>
      <w:tr w:rsidR="00176BB2" w14:paraId="29140695" w14:textId="77777777">
        <w:tc>
          <w:tcPr>
            <w:tcW w:w="2694" w:type="dxa"/>
            <w:gridSpan w:val="2"/>
            <w:tcBorders>
              <w:left w:val="single" w:sz="4" w:space="0" w:color="auto"/>
            </w:tcBorders>
          </w:tcPr>
          <w:p w14:paraId="2BDA7B89" w14:textId="77777777" w:rsidR="00176BB2" w:rsidRDefault="00A53C6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C1F03D"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A3A36" w14:textId="77777777" w:rsidR="00176BB2" w:rsidRDefault="00A53C6E">
            <w:pPr>
              <w:pStyle w:val="CRCoverPage"/>
              <w:spacing w:after="0"/>
              <w:jc w:val="center"/>
              <w:rPr>
                <w:b/>
                <w:caps/>
              </w:rPr>
            </w:pPr>
            <w:r>
              <w:rPr>
                <w:b/>
                <w:caps/>
              </w:rPr>
              <w:t>x</w:t>
            </w:r>
          </w:p>
        </w:tc>
        <w:tc>
          <w:tcPr>
            <w:tcW w:w="2977" w:type="dxa"/>
            <w:gridSpan w:val="4"/>
          </w:tcPr>
          <w:p w14:paraId="7D0812BD" w14:textId="77777777" w:rsidR="00176BB2" w:rsidRDefault="00A53C6E">
            <w:pPr>
              <w:pStyle w:val="CRCoverPage"/>
              <w:spacing w:after="0"/>
            </w:pPr>
            <w:r>
              <w:t xml:space="preserve"> Test specifications</w:t>
            </w:r>
          </w:p>
        </w:tc>
        <w:tc>
          <w:tcPr>
            <w:tcW w:w="3401" w:type="dxa"/>
            <w:gridSpan w:val="3"/>
            <w:tcBorders>
              <w:right w:val="single" w:sz="4" w:space="0" w:color="auto"/>
            </w:tcBorders>
            <w:shd w:val="pct30" w:color="FFFF00" w:fill="auto"/>
          </w:tcPr>
          <w:p w14:paraId="39C3D6CB" w14:textId="77777777" w:rsidR="00176BB2" w:rsidRDefault="00A53C6E">
            <w:pPr>
              <w:pStyle w:val="CRCoverPage"/>
              <w:spacing w:after="0"/>
              <w:ind w:left="99"/>
            </w:pPr>
            <w:r>
              <w:t xml:space="preserve">TS/TR ... CR ... </w:t>
            </w:r>
          </w:p>
        </w:tc>
      </w:tr>
      <w:tr w:rsidR="00176BB2" w14:paraId="46ACB314" w14:textId="77777777">
        <w:tc>
          <w:tcPr>
            <w:tcW w:w="2694" w:type="dxa"/>
            <w:gridSpan w:val="2"/>
            <w:tcBorders>
              <w:left w:val="single" w:sz="4" w:space="0" w:color="auto"/>
            </w:tcBorders>
          </w:tcPr>
          <w:p w14:paraId="004D5DFF" w14:textId="77777777" w:rsidR="00176BB2" w:rsidRDefault="00A53C6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31BA746" w14:textId="77777777" w:rsidR="00176BB2" w:rsidRDefault="00176BB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D05A4" w14:textId="77777777" w:rsidR="00176BB2" w:rsidRDefault="00A53C6E">
            <w:pPr>
              <w:pStyle w:val="CRCoverPage"/>
              <w:spacing w:after="0"/>
              <w:jc w:val="center"/>
              <w:rPr>
                <w:b/>
                <w:caps/>
              </w:rPr>
            </w:pPr>
            <w:r>
              <w:rPr>
                <w:b/>
                <w:caps/>
              </w:rPr>
              <w:t>x</w:t>
            </w:r>
          </w:p>
        </w:tc>
        <w:tc>
          <w:tcPr>
            <w:tcW w:w="2977" w:type="dxa"/>
            <w:gridSpan w:val="4"/>
          </w:tcPr>
          <w:p w14:paraId="0DFE4B4F" w14:textId="77777777" w:rsidR="00176BB2" w:rsidRDefault="00A53C6E">
            <w:pPr>
              <w:pStyle w:val="CRCoverPage"/>
              <w:spacing w:after="0"/>
            </w:pPr>
            <w:r>
              <w:t xml:space="preserve"> O&amp;M Specifications</w:t>
            </w:r>
          </w:p>
        </w:tc>
        <w:tc>
          <w:tcPr>
            <w:tcW w:w="3401" w:type="dxa"/>
            <w:gridSpan w:val="3"/>
            <w:tcBorders>
              <w:right w:val="single" w:sz="4" w:space="0" w:color="auto"/>
            </w:tcBorders>
            <w:shd w:val="pct30" w:color="FFFF00" w:fill="auto"/>
          </w:tcPr>
          <w:p w14:paraId="6F9BCA4C" w14:textId="77777777" w:rsidR="00176BB2" w:rsidRDefault="00A53C6E">
            <w:pPr>
              <w:pStyle w:val="CRCoverPage"/>
              <w:spacing w:after="0"/>
              <w:ind w:left="99"/>
            </w:pPr>
            <w:r>
              <w:t xml:space="preserve">TS/TR ... CR ... </w:t>
            </w:r>
          </w:p>
        </w:tc>
      </w:tr>
      <w:tr w:rsidR="00176BB2" w14:paraId="3247AFDD" w14:textId="77777777">
        <w:tc>
          <w:tcPr>
            <w:tcW w:w="2694" w:type="dxa"/>
            <w:gridSpan w:val="2"/>
            <w:tcBorders>
              <w:left w:val="single" w:sz="4" w:space="0" w:color="auto"/>
            </w:tcBorders>
          </w:tcPr>
          <w:p w14:paraId="6A5EEEA3" w14:textId="77777777" w:rsidR="00176BB2" w:rsidRDefault="00176BB2">
            <w:pPr>
              <w:pStyle w:val="CRCoverPage"/>
              <w:spacing w:after="0"/>
              <w:rPr>
                <w:b/>
                <w:i/>
              </w:rPr>
            </w:pPr>
          </w:p>
        </w:tc>
        <w:tc>
          <w:tcPr>
            <w:tcW w:w="6946" w:type="dxa"/>
            <w:gridSpan w:val="9"/>
            <w:tcBorders>
              <w:right w:val="single" w:sz="4" w:space="0" w:color="auto"/>
            </w:tcBorders>
          </w:tcPr>
          <w:p w14:paraId="56F5E464" w14:textId="77777777" w:rsidR="00176BB2" w:rsidRDefault="00176BB2">
            <w:pPr>
              <w:pStyle w:val="CRCoverPage"/>
              <w:spacing w:after="0"/>
            </w:pPr>
          </w:p>
        </w:tc>
      </w:tr>
      <w:tr w:rsidR="00176BB2" w14:paraId="0E9DF5DB" w14:textId="77777777">
        <w:tc>
          <w:tcPr>
            <w:tcW w:w="2694" w:type="dxa"/>
            <w:gridSpan w:val="2"/>
            <w:tcBorders>
              <w:left w:val="single" w:sz="4" w:space="0" w:color="auto"/>
              <w:bottom w:val="single" w:sz="4" w:space="0" w:color="auto"/>
            </w:tcBorders>
          </w:tcPr>
          <w:p w14:paraId="03327B78" w14:textId="77777777" w:rsidR="00176BB2" w:rsidRDefault="00A53C6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2B75753" w14:textId="77777777" w:rsidR="00176BB2" w:rsidRDefault="00176BB2">
            <w:pPr>
              <w:pStyle w:val="CRCoverPage"/>
              <w:spacing w:after="0"/>
              <w:ind w:left="100"/>
            </w:pPr>
          </w:p>
        </w:tc>
      </w:tr>
      <w:tr w:rsidR="00176BB2" w14:paraId="44069E9E" w14:textId="77777777">
        <w:tc>
          <w:tcPr>
            <w:tcW w:w="2694" w:type="dxa"/>
            <w:gridSpan w:val="2"/>
            <w:tcBorders>
              <w:top w:val="single" w:sz="4" w:space="0" w:color="auto"/>
              <w:bottom w:val="single" w:sz="4" w:space="0" w:color="auto"/>
            </w:tcBorders>
          </w:tcPr>
          <w:p w14:paraId="5CED8FD9" w14:textId="77777777" w:rsidR="00176BB2" w:rsidRDefault="00176BB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0B46800" w14:textId="77777777" w:rsidR="00176BB2" w:rsidRDefault="00176BB2">
            <w:pPr>
              <w:pStyle w:val="CRCoverPage"/>
              <w:spacing w:after="0"/>
              <w:ind w:left="100"/>
              <w:rPr>
                <w:sz w:val="8"/>
                <w:szCs w:val="8"/>
              </w:rPr>
            </w:pPr>
          </w:p>
        </w:tc>
      </w:tr>
      <w:tr w:rsidR="00176BB2" w14:paraId="4321E415" w14:textId="77777777">
        <w:tc>
          <w:tcPr>
            <w:tcW w:w="2694" w:type="dxa"/>
            <w:gridSpan w:val="2"/>
            <w:tcBorders>
              <w:top w:val="single" w:sz="4" w:space="0" w:color="auto"/>
              <w:left w:val="single" w:sz="4" w:space="0" w:color="auto"/>
              <w:bottom w:val="single" w:sz="4" w:space="0" w:color="auto"/>
            </w:tcBorders>
          </w:tcPr>
          <w:p w14:paraId="4CFFEC56" w14:textId="77777777" w:rsidR="00176BB2" w:rsidRDefault="00A53C6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A9063" w14:textId="77777777" w:rsidR="00176BB2" w:rsidRDefault="00176BB2">
            <w:pPr>
              <w:pStyle w:val="CRCoverPage"/>
              <w:spacing w:after="0"/>
              <w:ind w:left="100"/>
            </w:pPr>
          </w:p>
        </w:tc>
      </w:tr>
    </w:tbl>
    <w:p w14:paraId="0637C35D" w14:textId="77777777" w:rsidR="00176BB2" w:rsidRDefault="00176BB2">
      <w:pPr>
        <w:pStyle w:val="CRCoverPage"/>
        <w:spacing w:after="0"/>
        <w:rPr>
          <w:sz w:val="8"/>
          <w:szCs w:val="8"/>
        </w:rPr>
      </w:pPr>
    </w:p>
    <w:p w14:paraId="6571CEE7" w14:textId="77777777" w:rsidR="00176BB2" w:rsidRDefault="00176BB2">
      <w:pPr>
        <w:rPr>
          <w:rFonts w:eastAsia="SimSun"/>
          <w:lang w:eastAsia="zh-CN"/>
        </w:rPr>
        <w:sectPr w:rsidR="00176BB2">
          <w:headerReference w:type="even" r:id="rId17"/>
          <w:footnotePr>
            <w:numRestart w:val="eachSect"/>
          </w:footnotePr>
          <w:pgSz w:w="11907" w:h="16840"/>
          <w:pgMar w:top="1418" w:right="1134" w:bottom="1134" w:left="1134" w:header="680" w:footer="567" w:gutter="0"/>
          <w:cols w:space="720"/>
        </w:sectPr>
      </w:pPr>
    </w:p>
    <w:p w14:paraId="5A1B69A1"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1040585"/>
      <w:bookmarkStart w:id="1" w:name="_Toc500511687"/>
      <w:r>
        <w:rPr>
          <w:i/>
        </w:rPr>
        <w:lastRenderedPageBreak/>
        <w:t xml:space="preserve">First Modified </w:t>
      </w:r>
      <w:proofErr w:type="spellStart"/>
      <w:r>
        <w:rPr>
          <w:i/>
        </w:rPr>
        <w:t>Subclause</w:t>
      </w:r>
      <w:proofErr w:type="spellEnd"/>
    </w:p>
    <w:p w14:paraId="68B02D09" w14:textId="77777777" w:rsidR="00176BB2" w:rsidRDefault="00A53C6E">
      <w:pPr>
        <w:pStyle w:val="1"/>
      </w:pPr>
      <w:r>
        <w:t>2</w:t>
      </w:r>
      <w:r>
        <w:tab/>
        <w:t>References</w:t>
      </w:r>
    </w:p>
    <w:p w14:paraId="49BCB385" w14:textId="77777777" w:rsidR="00176BB2" w:rsidRDefault="00A53C6E">
      <w:r>
        <w:t>The following documents contain provisions which, through reference in this text, constitute provisions of the present document.</w:t>
      </w:r>
    </w:p>
    <w:p w14:paraId="673FDBD1" w14:textId="77777777" w:rsidR="00176BB2" w:rsidRDefault="00A53C6E">
      <w:pPr>
        <w:pStyle w:val="B10"/>
      </w:pPr>
      <w:r>
        <w:t>-</w:t>
      </w:r>
      <w:r>
        <w:tab/>
        <w:t>References are either specific (identified by date of publication, edition number, version number, etc.) or non</w:t>
      </w:r>
      <w:r>
        <w:noBreakHyphen/>
        <w:t>specific.</w:t>
      </w:r>
    </w:p>
    <w:p w14:paraId="17E0CD5A" w14:textId="77777777" w:rsidR="00176BB2" w:rsidRDefault="00A53C6E">
      <w:pPr>
        <w:pStyle w:val="B10"/>
      </w:pPr>
      <w:r>
        <w:t>-</w:t>
      </w:r>
      <w:r>
        <w:tab/>
        <w:t>For a specific reference, subsequent revisions do not apply.</w:t>
      </w:r>
    </w:p>
    <w:p w14:paraId="2632A2CE" w14:textId="77777777" w:rsidR="00176BB2" w:rsidRDefault="00A53C6E">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9C79A5" w14:textId="77777777" w:rsidR="00176BB2" w:rsidRDefault="00A53C6E">
      <w:pPr>
        <w:pStyle w:val="EX"/>
      </w:pPr>
      <w:r>
        <w:t>[1]</w:t>
      </w:r>
      <w:r>
        <w:tab/>
        <w:t>3GPP TR 21.905: "Vocabulary for 3GPP Specifications".</w:t>
      </w:r>
    </w:p>
    <w:p w14:paraId="30F3B3B7" w14:textId="77777777" w:rsidR="00176BB2" w:rsidRDefault="00A53C6E">
      <w:pPr>
        <w:pStyle w:val="EX"/>
      </w:pPr>
      <w:r>
        <w:t>[2]</w:t>
      </w:r>
      <w:r>
        <w:tab/>
        <w:t>3GPP TS 36.300: "Evolved Universal Terrestrial Radio Access (E-UTRA) and Evolved Universal Terrestrial Radio Access Network (E-UTRAN); Overall description; Stage 2".</w:t>
      </w:r>
    </w:p>
    <w:p w14:paraId="1042483A" w14:textId="77777777" w:rsidR="00176BB2" w:rsidRDefault="00A53C6E">
      <w:pPr>
        <w:pStyle w:val="EX"/>
      </w:pPr>
      <w:r>
        <w:t>[3]</w:t>
      </w:r>
      <w:r>
        <w:tab/>
        <w:t>3GPP TS 23.501: "System Architecture for the 5G System; Stage 2".</w:t>
      </w:r>
    </w:p>
    <w:p w14:paraId="59D99D41" w14:textId="77777777" w:rsidR="00176BB2" w:rsidRDefault="00A53C6E">
      <w:pPr>
        <w:pStyle w:val="EX"/>
      </w:pPr>
      <w:r>
        <w:t>[4]</w:t>
      </w:r>
      <w:r>
        <w:tab/>
        <w:t>3GPP TS 38.401: "NG-RAN; Architecture description".</w:t>
      </w:r>
    </w:p>
    <w:p w14:paraId="0C72ABB2" w14:textId="77777777" w:rsidR="00176BB2" w:rsidRDefault="00A53C6E">
      <w:pPr>
        <w:pStyle w:val="EX"/>
      </w:pPr>
      <w:r>
        <w:t>[5]</w:t>
      </w:r>
      <w:r>
        <w:tab/>
        <w:t>3GPP TS 33.501: "Security Architecture and Procedures for 5G System".</w:t>
      </w:r>
    </w:p>
    <w:p w14:paraId="2631806A" w14:textId="77777777" w:rsidR="00176BB2" w:rsidRDefault="00A53C6E">
      <w:pPr>
        <w:pStyle w:val="EX"/>
      </w:pPr>
      <w:r>
        <w:t>[6]</w:t>
      </w:r>
      <w:r>
        <w:tab/>
        <w:t>3GPP TS 38.321: "NR; Medium Access Control (MAC) protocol specification".</w:t>
      </w:r>
    </w:p>
    <w:p w14:paraId="5418378D" w14:textId="77777777" w:rsidR="00176BB2" w:rsidRDefault="00A53C6E">
      <w:pPr>
        <w:pStyle w:val="EX"/>
      </w:pPr>
      <w:r>
        <w:t>[7]</w:t>
      </w:r>
      <w:r>
        <w:tab/>
        <w:t>3GPP TS 38.322: "NR; Radio Link Control (RLC) protocol specification".</w:t>
      </w:r>
    </w:p>
    <w:p w14:paraId="4017FC48" w14:textId="77777777" w:rsidR="00176BB2" w:rsidRDefault="00A53C6E">
      <w:pPr>
        <w:pStyle w:val="EX"/>
      </w:pPr>
      <w:r>
        <w:t>[8]</w:t>
      </w:r>
      <w:r>
        <w:tab/>
        <w:t>3GPP TS 38.323: "NR; Packet Data Convergence Protocol (PDCP) specification".</w:t>
      </w:r>
    </w:p>
    <w:p w14:paraId="73362ABF" w14:textId="77777777" w:rsidR="00176BB2" w:rsidRDefault="00A53C6E">
      <w:pPr>
        <w:pStyle w:val="EX"/>
      </w:pPr>
      <w:r>
        <w:t>[9]</w:t>
      </w:r>
      <w:r>
        <w:tab/>
        <w:t>3GPP TS 37.324: " E-UTRA and NR; Service Data Protocol (SDAP) specification".</w:t>
      </w:r>
    </w:p>
    <w:p w14:paraId="0012E45E" w14:textId="77777777" w:rsidR="00176BB2" w:rsidRDefault="00A53C6E">
      <w:pPr>
        <w:pStyle w:val="EX"/>
      </w:pPr>
      <w:r>
        <w:t>[10]</w:t>
      </w:r>
      <w:r>
        <w:tab/>
        <w:t xml:space="preserve">3GPP TS 38.304: "NR; User Equipment (UE) procedures in </w:t>
      </w:r>
      <w:proofErr w:type="gramStart"/>
      <w:r>
        <w:t>Idle</w:t>
      </w:r>
      <w:proofErr w:type="gramEnd"/>
      <w:r>
        <w:t xml:space="preserve"> mode and RRC Inactive state".</w:t>
      </w:r>
    </w:p>
    <w:p w14:paraId="6FCF8ABD" w14:textId="77777777" w:rsidR="00176BB2" w:rsidRDefault="00A53C6E">
      <w:pPr>
        <w:pStyle w:val="EX"/>
      </w:pPr>
      <w:r>
        <w:t>[11]</w:t>
      </w:r>
      <w:r>
        <w:tab/>
        <w:t>3GPP TS 38.306: "NR; User Equipment (UE) radio access capabilities".</w:t>
      </w:r>
    </w:p>
    <w:p w14:paraId="080A7564" w14:textId="77777777" w:rsidR="00176BB2" w:rsidRDefault="00A53C6E">
      <w:pPr>
        <w:pStyle w:val="EX"/>
      </w:pPr>
      <w:r>
        <w:t>[12]</w:t>
      </w:r>
      <w:r>
        <w:tab/>
        <w:t>3GPP TS 38.331: "NR; Radio Resource Control (RRC); Protocol specification".</w:t>
      </w:r>
    </w:p>
    <w:p w14:paraId="144640D7" w14:textId="77777777" w:rsidR="00176BB2" w:rsidRDefault="00A53C6E">
      <w:pPr>
        <w:pStyle w:val="EX"/>
      </w:pPr>
      <w:r>
        <w:t>[13]</w:t>
      </w:r>
      <w:r>
        <w:tab/>
        <w:t>3GPP TS 38.133: "NR; Requirements for support of radio resource management".</w:t>
      </w:r>
    </w:p>
    <w:p w14:paraId="663244D4" w14:textId="77777777" w:rsidR="00176BB2" w:rsidRDefault="00A53C6E">
      <w:pPr>
        <w:pStyle w:val="EX"/>
      </w:pPr>
      <w:r>
        <w:t>[14]</w:t>
      </w:r>
      <w:r>
        <w:tab/>
        <w:t>3GPP TS 22.168: "Earthquake and Tsunami Warning System (ETWS) requirements; Stage 1".</w:t>
      </w:r>
    </w:p>
    <w:p w14:paraId="31877938" w14:textId="77777777" w:rsidR="00176BB2" w:rsidRDefault="00A53C6E">
      <w:pPr>
        <w:pStyle w:val="EX"/>
      </w:pPr>
      <w:r>
        <w:t>[15]</w:t>
      </w:r>
      <w:r>
        <w:tab/>
        <w:t>3GPP TS 22.268: "Public Warning System (PWS) Requirements".</w:t>
      </w:r>
    </w:p>
    <w:p w14:paraId="35422B04" w14:textId="77777777" w:rsidR="00176BB2" w:rsidRDefault="00A53C6E">
      <w:pPr>
        <w:pStyle w:val="EX"/>
      </w:pPr>
      <w:r>
        <w:t>[16]</w:t>
      </w:r>
      <w:r>
        <w:tab/>
        <w:t>3GPP TS 38.410: "NG-RAN; NG general aspects and principles".</w:t>
      </w:r>
    </w:p>
    <w:p w14:paraId="467911D8" w14:textId="77777777" w:rsidR="00176BB2" w:rsidRDefault="00A53C6E">
      <w:pPr>
        <w:pStyle w:val="EX"/>
      </w:pPr>
      <w:r>
        <w:t>[17]</w:t>
      </w:r>
      <w:r>
        <w:tab/>
        <w:t xml:space="preserve">3GPP TS 38.420: "NG-RAN; </w:t>
      </w:r>
      <w:proofErr w:type="spellStart"/>
      <w:r>
        <w:t>Xn</w:t>
      </w:r>
      <w:proofErr w:type="spellEnd"/>
      <w:r>
        <w:t xml:space="preserve"> general aspects and principles".</w:t>
      </w:r>
    </w:p>
    <w:p w14:paraId="2DAE59B2" w14:textId="77777777" w:rsidR="00176BB2" w:rsidRDefault="00A53C6E">
      <w:pPr>
        <w:pStyle w:val="EX"/>
      </w:pPr>
      <w:r>
        <w:t>[18]</w:t>
      </w:r>
      <w:r>
        <w:tab/>
        <w:t>3GPP TS 38.101-1: "NR; User Equipment (UE) radio transmission and reception; Part 1: Range 1 Standalone".</w:t>
      </w:r>
    </w:p>
    <w:p w14:paraId="14B3CD6B" w14:textId="77777777" w:rsidR="00176BB2" w:rsidRDefault="00A53C6E">
      <w:pPr>
        <w:pStyle w:val="EX"/>
      </w:pPr>
      <w:r>
        <w:t>[19]</w:t>
      </w:r>
      <w:r>
        <w:tab/>
        <w:t>3GPP TS 22.261: "Service requirements for next generation new services and markets".</w:t>
      </w:r>
    </w:p>
    <w:p w14:paraId="50DC4DD9" w14:textId="77777777" w:rsidR="00176BB2" w:rsidRDefault="00A53C6E">
      <w:pPr>
        <w:pStyle w:val="EX"/>
      </w:pPr>
      <w:r>
        <w:t>[20]</w:t>
      </w:r>
      <w:r>
        <w:tab/>
        <w:t>3GPP TS 38.202: "NR; Physical layer services provided by the physical layer"</w:t>
      </w:r>
    </w:p>
    <w:p w14:paraId="2EA35EB7" w14:textId="77777777" w:rsidR="00176BB2" w:rsidRDefault="00A53C6E">
      <w:pPr>
        <w:pStyle w:val="EX"/>
      </w:pPr>
      <w:r>
        <w:t>[21]</w:t>
      </w:r>
      <w:r>
        <w:tab/>
        <w:t>3GPP TS 37.340: "NR; Multi-connectivity; Overall description; Stage-2".</w:t>
      </w:r>
    </w:p>
    <w:p w14:paraId="4C756700" w14:textId="77777777" w:rsidR="00176BB2" w:rsidRDefault="00A53C6E">
      <w:pPr>
        <w:pStyle w:val="EX"/>
      </w:pPr>
      <w:r>
        <w:t>[22]</w:t>
      </w:r>
      <w:r>
        <w:tab/>
        <w:t>3GPP TS 23.502: "Procedures for the 5G System; Stage 2".</w:t>
      </w:r>
    </w:p>
    <w:p w14:paraId="4EFD40A4" w14:textId="77777777" w:rsidR="00176BB2" w:rsidRDefault="00A53C6E">
      <w:pPr>
        <w:pStyle w:val="EX"/>
      </w:pPr>
      <w:r>
        <w:t>[23]</w:t>
      </w:r>
      <w:r>
        <w:tab/>
        <w:t>IETF RFC 4960 (2007-09): "Stream Control Transmission Protocol".</w:t>
      </w:r>
    </w:p>
    <w:p w14:paraId="64A5C505" w14:textId="77777777" w:rsidR="00176BB2" w:rsidRDefault="00A53C6E">
      <w:pPr>
        <w:pStyle w:val="EX"/>
      </w:pPr>
      <w:r>
        <w:lastRenderedPageBreak/>
        <w:t>[24]</w:t>
      </w:r>
      <w:r>
        <w:tab/>
        <w:t>3GPP TS 26.114: "Technical Specification Group Services and System Aspects; IP Multimedia Subsystem (IMS); Multimedia Telephony; Media handling and interaction".</w:t>
      </w:r>
    </w:p>
    <w:p w14:paraId="46842ACE" w14:textId="77777777" w:rsidR="00176BB2" w:rsidRDefault="00A53C6E">
      <w:pPr>
        <w:pStyle w:val="EX"/>
      </w:pPr>
      <w:r>
        <w:t>[25]</w:t>
      </w:r>
      <w:r>
        <w:tab/>
        <w:t>Void.</w:t>
      </w:r>
    </w:p>
    <w:p w14:paraId="576B0071" w14:textId="77777777" w:rsidR="00176BB2" w:rsidRDefault="00A53C6E">
      <w:pPr>
        <w:pStyle w:val="EX"/>
      </w:pPr>
      <w:r>
        <w:t>[26]</w:t>
      </w:r>
      <w:r>
        <w:tab/>
        <w:t>3GPP TS 38.413: "NG-RAN; NG Application Protocol (NGAP)".</w:t>
      </w:r>
    </w:p>
    <w:p w14:paraId="3EFCE690" w14:textId="77777777" w:rsidR="00176BB2" w:rsidRDefault="00A53C6E">
      <w:pPr>
        <w:pStyle w:val="EX"/>
      </w:pPr>
      <w:r>
        <w:t>[27]</w:t>
      </w:r>
      <w:r>
        <w:tab/>
        <w:t>IETF RFC 3168 (09/2001): "The Addition of Explicit Congestion Notification (ECN) to IP".</w:t>
      </w:r>
    </w:p>
    <w:p w14:paraId="0725F14A" w14:textId="77777777" w:rsidR="00176BB2" w:rsidRDefault="00A53C6E">
      <w:pPr>
        <w:pStyle w:val="EX"/>
      </w:pPr>
      <w:r>
        <w:t>[28]</w:t>
      </w:r>
      <w:r>
        <w:tab/>
        <w:t>3GPP TS 24.501: "NR; Non-Access-Stratum (NAS) protocol for 5G System (5GS)".</w:t>
      </w:r>
    </w:p>
    <w:p w14:paraId="55A66897" w14:textId="77777777" w:rsidR="00176BB2" w:rsidRDefault="00A53C6E">
      <w:pPr>
        <w:pStyle w:val="EX"/>
      </w:pPr>
      <w:r>
        <w:t>[29]</w:t>
      </w:r>
      <w:r>
        <w:tab/>
        <w:t>3GPP TS 36.331: "Evolved Universal Terrestrial Radio Access (E-UTRA); Radio Resource Control (RRC); Protocol specification".</w:t>
      </w:r>
    </w:p>
    <w:p w14:paraId="6C075859" w14:textId="77777777" w:rsidR="00176BB2" w:rsidRDefault="00A53C6E">
      <w:pPr>
        <w:pStyle w:val="EX"/>
      </w:pPr>
      <w:r>
        <w:t>[30]</w:t>
      </w:r>
      <w:r>
        <w:tab/>
        <w:t>3GPP TS 38.415: "NG-RAN; PDU Session User Plane Protocol".</w:t>
      </w:r>
    </w:p>
    <w:p w14:paraId="70D532F5" w14:textId="77777777" w:rsidR="00176BB2" w:rsidRDefault="00A53C6E">
      <w:pPr>
        <w:pStyle w:val="EX"/>
      </w:pPr>
      <w:r>
        <w:t>[31]</w:t>
      </w:r>
      <w:r>
        <w:tab/>
        <w:t>3GPP TS 38.340: "NR; Backhaul Adaptation Protocol (BAP) specification".</w:t>
      </w:r>
    </w:p>
    <w:p w14:paraId="3E10DF1C" w14:textId="77777777" w:rsidR="00176BB2" w:rsidRDefault="00A53C6E">
      <w:pPr>
        <w:pStyle w:val="EX"/>
      </w:pPr>
      <w:r>
        <w:t>[32]</w:t>
      </w:r>
      <w:r>
        <w:tab/>
        <w:t>3GPP TS 38.470: "NG-RAN; F1 application protocol (F1AP) ".</w:t>
      </w:r>
    </w:p>
    <w:p w14:paraId="284C03A0" w14:textId="77777777" w:rsidR="00176BB2" w:rsidRDefault="00A53C6E">
      <w:pPr>
        <w:pStyle w:val="EX"/>
      </w:pPr>
      <w:r>
        <w:t>[33]</w:t>
      </w:r>
      <w:r>
        <w:tab/>
        <w:t>3GPP TS 38.425: "NG-RAN; NR user plane protocol".</w:t>
      </w:r>
    </w:p>
    <w:p w14:paraId="0733CB6C" w14:textId="77777777" w:rsidR="00176BB2" w:rsidRDefault="00A53C6E">
      <w:pPr>
        <w:pStyle w:val="EX"/>
      </w:pPr>
      <w:r>
        <w:t>[34]</w:t>
      </w:r>
      <w:r>
        <w:tab/>
        <w:t>3GPP TS 23.216: "Single Radio Voice Call Continuity (SRVCC); Stage 2".</w:t>
      </w:r>
    </w:p>
    <w:p w14:paraId="690FADD9" w14:textId="77777777" w:rsidR="00176BB2" w:rsidRDefault="00A53C6E">
      <w:pPr>
        <w:pStyle w:val="EX"/>
      </w:pPr>
      <w:r>
        <w:t>[35]</w:t>
      </w:r>
      <w:r>
        <w:tab/>
        <w:t>3GPP TS 38.101-2: "User Equipment (UE) radio transmission and reception;</w:t>
      </w:r>
      <w:r>
        <w:rPr>
          <w:rFonts w:eastAsia="Yu Mincho"/>
        </w:rPr>
        <w:t xml:space="preserve"> </w:t>
      </w:r>
      <w:r>
        <w:t>Part 2: Range 2 Standalone".</w:t>
      </w:r>
    </w:p>
    <w:p w14:paraId="198D3FD7" w14:textId="77777777" w:rsidR="00176BB2" w:rsidRDefault="00A53C6E">
      <w:pPr>
        <w:pStyle w:val="EX"/>
      </w:pPr>
      <w:r>
        <w:t>[36]</w:t>
      </w:r>
      <w:r>
        <w:tab/>
        <w:t>3GPP TS 38.101-3: "User Equipment (UE) radio transmission and reception; Part 3: Range 1 and Range 2 Interworking operation with other radios".</w:t>
      </w:r>
    </w:p>
    <w:p w14:paraId="5AD6E50F" w14:textId="77777777" w:rsidR="00176BB2" w:rsidRDefault="00A53C6E">
      <w:pPr>
        <w:pStyle w:val="EX"/>
      </w:pPr>
      <w:r>
        <w:t>[37]</w:t>
      </w:r>
      <w:r>
        <w:tab/>
        <w:t>3GPP TS 37.213: "Physical layer procedures for shared spectrum channel access".</w:t>
      </w:r>
    </w:p>
    <w:p w14:paraId="011E5502" w14:textId="77777777" w:rsidR="00176BB2" w:rsidRDefault="00A53C6E">
      <w:pPr>
        <w:pStyle w:val="EX"/>
      </w:pPr>
      <w:r>
        <w:t>[38]</w:t>
      </w:r>
      <w:r>
        <w:tab/>
        <w:t>3GPP TS 38.213: "NR; Physical layer procedures for control".</w:t>
      </w:r>
    </w:p>
    <w:p w14:paraId="03AFD811" w14:textId="77777777" w:rsidR="00176BB2" w:rsidRDefault="00A53C6E">
      <w:pPr>
        <w:pStyle w:val="EX"/>
      </w:pPr>
      <w:r>
        <w:t>[39]</w:t>
      </w:r>
      <w:r>
        <w:tab/>
        <w:t>3GPP TS 22.104 "Service requirements for cyber-physical control applications in vertical domains".</w:t>
      </w:r>
    </w:p>
    <w:p w14:paraId="0C00A958" w14:textId="77777777" w:rsidR="00176BB2" w:rsidRDefault="00A53C6E">
      <w:pPr>
        <w:pStyle w:val="EX"/>
      </w:pPr>
      <w:r>
        <w:t>[40]</w:t>
      </w:r>
      <w:r>
        <w:tab/>
        <w:t>3GPP TS 23.287: "Architecture enhancements for 5G System (5GS) to support Vehicle-to-Everything (V2X) services".</w:t>
      </w:r>
    </w:p>
    <w:p w14:paraId="106D578B" w14:textId="77777777" w:rsidR="00176BB2" w:rsidRDefault="00A53C6E">
      <w:pPr>
        <w:pStyle w:val="EX"/>
      </w:pPr>
      <w:r>
        <w:t>[41]</w:t>
      </w:r>
      <w:r>
        <w:tab/>
        <w:t>3GPP TS 23.285: "Technical Specification Group Services and System Aspects; Architecture enhancements for V2X services".</w:t>
      </w:r>
    </w:p>
    <w:p w14:paraId="4DC4170A" w14:textId="77777777" w:rsidR="00176BB2" w:rsidRDefault="00A53C6E">
      <w:pPr>
        <w:pStyle w:val="EX"/>
      </w:pPr>
      <w:bookmarkStart w:id="2" w:name="_Toc20387885"/>
      <w:bookmarkStart w:id="3" w:name="_Toc29375964"/>
      <w:r>
        <w:t>[42]</w:t>
      </w:r>
      <w:r>
        <w:tab/>
        <w:t>3GPP TS 38.305: "NG Radio Access Network (NG-RAN); Stage 2 functional specification of User Equipment (UE) positioning in NG-RAN".</w:t>
      </w:r>
    </w:p>
    <w:p w14:paraId="76B4B8B9" w14:textId="77777777" w:rsidR="00176BB2" w:rsidRDefault="00A53C6E">
      <w:pPr>
        <w:pStyle w:val="EX"/>
      </w:pPr>
      <w:bookmarkStart w:id="4" w:name="_Toc37231821"/>
      <w:r>
        <w:t>[43]</w:t>
      </w:r>
      <w:r>
        <w:tab/>
        <w:t>3GPP TS 37.355: "LTE Positioning Protocol (LPP)".</w:t>
      </w:r>
    </w:p>
    <w:p w14:paraId="0E1F7850" w14:textId="77777777" w:rsidR="00176BB2" w:rsidRDefault="00A53C6E">
      <w:pPr>
        <w:pStyle w:val="EX"/>
        <w:rPr>
          <w:ins w:id="5" w:author="Xuelong Wang" w:date="2021-06-03T10:35:00Z"/>
        </w:rPr>
      </w:pPr>
      <w:r>
        <w:rPr>
          <w:rFonts w:eastAsia="바탕"/>
          <w:lang w:eastAsia="sv-SE"/>
        </w:rPr>
        <w:t>[44]</w:t>
      </w:r>
      <w:r>
        <w:rPr>
          <w:rFonts w:eastAsia="바탕"/>
          <w:lang w:eastAsia="sv-SE"/>
        </w:rPr>
        <w:tab/>
        <w:t>3GPP TS 29.002: "Mobile Application Part (MAP) specification".</w:t>
      </w:r>
    </w:p>
    <w:p w14:paraId="68574623" w14:textId="77777777" w:rsidR="00176BB2" w:rsidRDefault="00A53C6E">
      <w:pPr>
        <w:ind w:firstLine="284"/>
        <w:rPr>
          <w:ins w:id="6" w:author="Xuelong Wang" w:date="2021-06-03T10:35:00Z"/>
        </w:rPr>
      </w:pPr>
      <w:ins w:id="7" w:author="Xuelong Wang" w:date="2021-06-03T10:35:00Z">
        <w:r>
          <w:t>[xx]</w:t>
        </w:r>
        <w:r>
          <w:tab/>
        </w:r>
        <w:r>
          <w:tab/>
        </w:r>
        <w:r>
          <w:tab/>
        </w:r>
        <w:r>
          <w:tab/>
          <w:t>3GPP TS 23.304: "Proximity based Services (</w:t>
        </w:r>
        <w:proofErr w:type="spellStart"/>
        <w:r>
          <w:t>ProSe</w:t>
        </w:r>
        <w:proofErr w:type="spellEnd"/>
        <w:r>
          <w:t>) in the 5G System (5GS)".</w:t>
        </w:r>
      </w:ins>
    </w:p>
    <w:p w14:paraId="772AABF1" w14:textId="77777777" w:rsidR="00176BB2" w:rsidRDefault="00176BB2">
      <w:pPr>
        <w:pStyle w:val="EX"/>
      </w:pPr>
    </w:p>
    <w:p w14:paraId="3B1326BA" w14:textId="77777777" w:rsidR="00176BB2" w:rsidRDefault="00A53C6E">
      <w:pPr>
        <w:pStyle w:val="1"/>
      </w:pPr>
      <w:bookmarkStart w:id="8" w:name="_Toc67860602"/>
      <w:r>
        <w:lastRenderedPageBreak/>
        <w:t>3</w:t>
      </w:r>
      <w:r>
        <w:tab/>
        <w:t>Definitions</w:t>
      </w:r>
      <w:bookmarkEnd w:id="2"/>
      <w:bookmarkEnd w:id="3"/>
      <w:bookmarkEnd w:id="4"/>
      <w:r>
        <w:t xml:space="preserve"> and Abbreviations</w:t>
      </w:r>
      <w:bookmarkEnd w:id="8"/>
    </w:p>
    <w:p w14:paraId="68C16FE1" w14:textId="77777777" w:rsidR="00176BB2" w:rsidRDefault="00A53C6E">
      <w:pPr>
        <w:pStyle w:val="2"/>
      </w:pPr>
      <w:bookmarkStart w:id="9" w:name="_Toc29375965"/>
      <w:bookmarkStart w:id="10" w:name="_Toc37231822"/>
      <w:bookmarkStart w:id="11" w:name="_Toc46501875"/>
      <w:bookmarkStart w:id="12" w:name="_Toc20387886"/>
      <w:bookmarkStart w:id="13" w:name="_Toc51971223"/>
      <w:bookmarkStart w:id="14" w:name="_Toc67860603"/>
      <w:bookmarkStart w:id="15" w:name="_Toc52551206"/>
      <w:r>
        <w:t>3.1</w:t>
      </w:r>
      <w:r>
        <w:tab/>
        <w:t>Abbreviations</w:t>
      </w:r>
      <w:bookmarkEnd w:id="9"/>
      <w:bookmarkEnd w:id="10"/>
      <w:bookmarkEnd w:id="11"/>
      <w:bookmarkEnd w:id="12"/>
      <w:bookmarkEnd w:id="13"/>
      <w:bookmarkEnd w:id="14"/>
      <w:bookmarkEnd w:id="15"/>
    </w:p>
    <w:p w14:paraId="5FEE016C" w14:textId="77777777" w:rsidR="00176BB2" w:rsidRDefault="00A53C6E">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8B981A6" w14:textId="77777777" w:rsidR="00176BB2" w:rsidRDefault="00A53C6E">
      <w:pPr>
        <w:pStyle w:val="EW"/>
      </w:pPr>
      <w:r>
        <w:t>5GC</w:t>
      </w:r>
      <w:r>
        <w:tab/>
        <w:t>5G Core Network</w:t>
      </w:r>
    </w:p>
    <w:p w14:paraId="0FAF88FC" w14:textId="77777777" w:rsidR="00176BB2" w:rsidRDefault="00A53C6E">
      <w:pPr>
        <w:pStyle w:val="EW"/>
      </w:pPr>
      <w:r>
        <w:t>5GS</w:t>
      </w:r>
      <w:r>
        <w:tab/>
        <w:t>5G System</w:t>
      </w:r>
    </w:p>
    <w:p w14:paraId="5C26F08E" w14:textId="77777777" w:rsidR="00176BB2" w:rsidRDefault="00A53C6E">
      <w:pPr>
        <w:pStyle w:val="EW"/>
      </w:pPr>
      <w:r>
        <w:t>5QI</w:t>
      </w:r>
      <w:r>
        <w:tab/>
        <w:t xml:space="preserve">5G </w:t>
      </w:r>
      <w:proofErr w:type="spellStart"/>
      <w:r>
        <w:t>QoS</w:t>
      </w:r>
      <w:proofErr w:type="spellEnd"/>
      <w:r>
        <w:t xml:space="preserve"> Identifier</w:t>
      </w:r>
    </w:p>
    <w:p w14:paraId="5CE75C96" w14:textId="77777777" w:rsidR="00176BB2" w:rsidRDefault="00A53C6E">
      <w:pPr>
        <w:pStyle w:val="EW"/>
      </w:pPr>
      <w:r>
        <w:t>A-CSI</w:t>
      </w:r>
      <w:r>
        <w:tab/>
        <w:t>Aperiodic CSI</w:t>
      </w:r>
    </w:p>
    <w:p w14:paraId="32D7E100" w14:textId="77777777" w:rsidR="00176BB2" w:rsidRDefault="00A53C6E">
      <w:pPr>
        <w:pStyle w:val="EW"/>
      </w:pPr>
      <w:r>
        <w:t>AKA</w:t>
      </w:r>
      <w:r>
        <w:tab/>
        <w:t>Authentication and Key Agreement</w:t>
      </w:r>
    </w:p>
    <w:p w14:paraId="1EDF962B" w14:textId="77777777" w:rsidR="00176BB2" w:rsidRDefault="00A53C6E">
      <w:pPr>
        <w:pStyle w:val="EW"/>
      </w:pPr>
      <w:r>
        <w:t>AMBR</w:t>
      </w:r>
      <w:r>
        <w:tab/>
        <w:t>Aggregate Maximum Bit Rate</w:t>
      </w:r>
    </w:p>
    <w:p w14:paraId="0290A8F2" w14:textId="77777777" w:rsidR="00176BB2" w:rsidRDefault="00A53C6E">
      <w:pPr>
        <w:pStyle w:val="EW"/>
      </w:pPr>
      <w:r>
        <w:t>AMC</w:t>
      </w:r>
      <w:r>
        <w:tab/>
        <w:t>Adaptive Modulation and Coding</w:t>
      </w:r>
    </w:p>
    <w:p w14:paraId="02ADFDAC" w14:textId="77777777" w:rsidR="00176BB2" w:rsidRDefault="00A53C6E">
      <w:pPr>
        <w:pStyle w:val="EW"/>
      </w:pPr>
      <w:r>
        <w:t>AMF</w:t>
      </w:r>
      <w:r>
        <w:tab/>
        <w:t>Access and Mobility Management Function</w:t>
      </w:r>
    </w:p>
    <w:p w14:paraId="67E953FA" w14:textId="77777777" w:rsidR="00176BB2" w:rsidRDefault="00A53C6E">
      <w:pPr>
        <w:pStyle w:val="EW"/>
      </w:pPr>
      <w:r>
        <w:t>ARP</w:t>
      </w:r>
      <w:r>
        <w:tab/>
        <w:t>Allocation and Retention Priority</w:t>
      </w:r>
    </w:p>
    <w:p w14:paraId="7D4779E6" w14:textId="77777777" w:rsidR="00176BB2" w:rsidRDefault="00A53C6E">
      <w:pPr>
        <w:pStyle w:val="EW"/>
      </w:pPr>
      <w:r>
        <w:t>BA</w:t>
      </w:r>
      <w:r>
        <w:tab/>
        <w:t>Bandwidth Adaptation</w:t>
      </w:r>
    </w:p>
    <w:p w14:paraId="3A1C6E2E" w14:textId="77777777" w:rsidR="00176BB2" w:rsidRDefault="00A53C6E">
      <w:pPr>
        <w:pStyle w:val="EW"/>
      </w:pPr>
      <w:r>
        <w:t>BCH</w:t>
      </w:r>
      <w:r>
        <w:tab/>
        <w:t>Broadcast Channel</w:t>
      </w:r>
    </w:p>
    <w:p w14:paraId="6FBBBDD7" w14:textId="77777777" w:rsidR="00176BB2" w:rsidRDefault="00A53C6E">
      <w:pPr>
        <w:pStyle w:val="EW"/>
      </w:pPr>
      <w:r>
        <w:t>BH</w:t>
      </w:r>
      <w:r>
        <w:tab/>
        <w:t>Backhaul</w:t>
      </w:r>
    </w:p>
    <w:p w14:paraId="106EC6DD" w14:textId="77777777" w:rsidR="00176BB2" w:rsidRDefault="00A53C6E">
      <w:pPr>
        <w:pStyle w:val="EW"/>
      </w:pPr>
      <w:r>
        <w:t>BL</w:t>
      </w:r>
      <w:r>
        <w:tab/>
        <w:t>Bandwidth reduced Low complexity</w:t>
      </w:r>
    </w:p>
    <w:p w14:paraId="04CFB32D" w14:textId="77777777" w:rsidR="00176BB2" w:rsidRDefault="00A53C6E">
      <w:pPr>
        <w:pStyle w:val="EW"/>
      </w:pPr>
      <w:r>
        <w:t>BPSK</w:t>
      </w:r>
      <w:r>
        <w:tab/>
        <w:t>Binary Phase Shift Keying</w:t>
      </w:r>
    </w:p>
    <w:p w14:paraId="2F19833D" w14:textId="77777777" w:rsidR="00176BB2" w:rsidRDefault="00A53C6E">
      <w:pPr>
        <w:pStyle w:val="EW"/>
      </w:pPr>
      <w:r>
        <w:t>C-RNTI</w:t>
      </w:r>
      <w:r>
        <w:tab/>
        <w:t>Cell RNTI</w:t>
      </w:r>
    </w:p>
    <w:p w14:paraId="00CC965A" w14:textId="77777777" w:rsidR="00176BB2" w:rsidRDefault="00A53C6E">
      <w:pPr>
        <w:pStyle w:val="EW"/>
      </w:pPr>
      <w:r>
        <w:t>CAG</w:t>
      </w:r>
      <w:r>
        <w:tab/>
        <w:t>Closed Access Group</w:t>
      </w:r>
    </w:p>
    <w:p w14:paraId="43B0B058" w14:textId="77777777" w:rsidR="00176BB2" w:rsidRDefault="00A53C6E">
      <w:pPr>
        <w:pStyle w:val="EW"/>
      </w:pPr>
      <w:r>
        <w:t>CAPC</w:t>
      </w:r>
      <w:r>
        <w:tab/>
        <w:t>Channel Access Priority Class</w:t>
      </w:r>
    </w:p>
    <w:p w14:paraId="6C69FBE8" w14:textId="77777777" w:rsidR="00176BB2" w:rsidRDefault="00A53C6E">
      <w:pPr>
        <w:pStyle w:val="EW"/>
      </w:pPr>
      <w:r>
        <w:t>CBRA</w:t>
      </w:r>
      <w:r>
        <w:tab/>
        <w:t>Contention Based Random Access</w:t>
      </w:r>
    </w:p>
    <w:p w14:paraId="38F1D3B7" w14:textId="77777777" w:rsidR="00176BB2" w:rsidRDefault="00A53C6E">
      <w:pPr>
        <w:pStyle w:val="EW"/>
      </w:pPr>
      <w:r>
        <w:t>CCE</w:t>
      </w:r>
      <w:r>
        <w:tab/>
        <w:t>Control Channel Element</w:t>
      </w:r>
    </w:p>
    <w:p w14:paraId="3053E4A1" w14:textId="77777777" w:rsidR="00176BB2" w:rsidRDefault="00A53C6E">
      <w:pPr>
        <w:pStyle w:val="EW"/>
      </w:pPr>
      <w:r>
        <w:t>CD-SSB</w:t>
      </w:r>
      <w:r>
        <w:tab/>
        <w:t>Cell Defining SSB</w:t>
      </w:r>
    </w:p>
    <w:p w14:paraId="1D76C377" w14:textId="77777777" w:rsidR="00176BB2" w:rsidRDefault="00A53C6E">
      <w:pPr>
        <w:pStyle w:val="EW"/>
      </w:pPr>
      <w:r>
        <w:t>CFRA</w:t>
      </w:r>
      <w:r>
        <w:tab/>
        <w:t>Contention Free Random Access</w:t>
      </w:r>
    </w:p>
    <w:p w14:paraId="703570F0" w14:textId="77777777" w:rsidR="00176BB2" w:rsidRDefault="00A53C6E">
      <w:pPr>
        <w:pStyle w:val="EW"/>
      </w:pPr>
      <w:r>
        <w:t>CHO</w:t>
      </w:r>
      <w:r>
        <w:tab/>
        <w:t>Conditional Handover</w:t>
      </w:r>
    </w:p>
    <w:p w14:paraId="4D3A96AE" w14:textId="77777777" w:rsidR="00176BB2" w:rsidRDefault="00A53C6E">
      <w:pPr>
        <w:pStyle w:val="EW"/>
      </w:pPr>
      <w:proofErr w:type="spellStart"/>
      <w:r>
        <w:t>CIoT</w:t>
      </w:r>
      <w:proofErr w:type="spellEnd"/>
      <w:r>
        <w:tab/>
        <w:t>Cellular Internet of Things</w:t>
      </w:r>
    </w:p>
    <w:p w14:paraId="5BB375D7" w14:textId="77777777" w:rsidR="00176BB2" w:rsidRDefault="00A53C6E">
      <w:pPr>
        <w:pStyle w:val="EW"/>
      </w:pPr>
      <w:r>
        <w:t>CLI</w:t>
      </w:r>
      <w:r>
        <w:tab/>
        <w:t>Cross Link interference</w:t>
      </w:r>
    </w:p>
    <w:p w14:paraId="0EBC90C6" w14:textId="77777777" w:rsidR="00176BB2" w:rsidRDefault="00A53C6E">
      <w:pPr>
        <w:pStyle w:val="EW"/>
      </w:pPr>
      <w:r>
        <w:t>CMAS</w:t>
      </w:r>
      <w:r>
        <w:tab/>
        <w:t>Commercial Mobile Alert Service</w:t>
      </w:r>
    </w:p>
    <w:p w14:paraId="730AC355" w14:textId="77777777" w:rsidR="00176BB2" w:rsidRDefault="00A53C6E">
      <w:pPr>
        <w:pStyle w:val="EW"/>
      </w:pPr>
      <w:r>
        <w:t>CORESET</w:t>
      </w:r>
      <w:r>
        <w:tab/>
        <w:t>Control Resource Set</w:t>
      </w:r>
    </w:p>
    <w:p w14:paraId="7EF4980D" w14:textId="77777777" w:rsidR="00176BB2" w:rsidRDefault="00A53C6E">
      <w:pPr>
        <w:pStyle w:val="EW"/>
      </w:pPr>
      <w:r>
        <w:t>CPC</w:t>
      </w:r>
      <w:r>
        <w:tab/>
        <w:t xml:space="preserve">Conditional </w:t>
      </w:r>
      <w:proofErr w:type="spellStart"/>
      <w:r>
        <w:t>PSCell</w:t>
      </w:r>
      <w:proofErr w:type="spellEnd"/>
      <w:r>
        <w:t xml:space="preserve"> Change</w:t>
      </w:r>
    </w:p>
    <w:p w14:paraId="087A1473" w14:textId="77777777" w:rsidR="00176BB2" w:rsidRDefault="00A53C6E">
      <w:pPr>
        <w:pStyle w:val="EW"/>
      </w:pPr>
      <w:r>
        <w:t>DAG</w:t>
      </w:r>
      <w:r>
        <w:tab/>
        <w:t>Directed Acyclic Graph</w:t>
      </w:r>
    </w:p>
    <w:p w14:paraId="4E6F3EA4" w14:textId="77777777" w:rsidR="00176BB2" w:rsidRDefault="00A53C6E">
      <w:pPr>
        <w:pStyle w:val="EW"/>
      </w:pPr>
      <w:r>
        <w:t>DAPS</w:t>
      </w:r>
      <w:r>
        <w:tab/>
        <w:t>Dual Active Protocol Stack</w:t>
      </w:r>
    </w:p>
    <w:p w14:paraId="1CC302A1" w14:textId="77777777" w:rsidR="00176BB2" w:rsidRDefault="00A53C6E">
      <w:pPr>
        <w:pStyle w:val="EW"/>
      </w:pPr>
      <w:r>
        <w:t>DFT</w:t>
      </w:r>
      <w:r>
        <w:tab/>
        <w:t>Discrete Fourier Transform</w:t>
      </w:r>
    </w:p>
    <w:p w14:paraId="0048A74B" w14:textId="77777777" w:rsidR="00176BB2" w:rsidRDefault="00A53C6E">
      <w:pPr>
        <w:pStyle w:val="EW"/>
      </w:pPr>
      <w:r>
        <w:t>DCI</w:t>
      </w:r>
      <w:r>
        <w:tab/>
        <w:t>Downlink Control Information</w:t>
      </w:r>
    </w:p>
    <w:p w14:paraId="7E46A2B0" w14:textId="77777777" w:rsidR="00176BB2" w:rsidRDefault="00A53C6E">
      <w:pPr>
        <w:pStyle w:val="EW"/>
      </w:pPr>
      <w:r>
        <w:t>DCP</w:t>
      </w:r>
      <w:r>
        <w:tab/>
        <w:t>DCI with CRC scrambled by PS-RNTI</w:t>
      </w:r>
    </w:p>
    <w:p w14:paraId="76DC2DDA" w14:textId="77777777" w:rsidR="00176BB2" w:rsidRDefault="00A53C6E">
      <w:pPr>
        <w:pStyle w:val="EW"/>
      </w:pPr>
      <w:r>
        <w:t>DL-</w:t>
      </w:r>
      <w:proofErr w:type="spellStart"/>
      <w:r>
        <w:t>AoD</w:t>
      </w:r>
      <w:proofErr w:type="spellEnd"/>
      <w:r>
        <w:tab/>
        <w:t>Downlink Angle-of-Departure</w:t>
      </w:r>
    </w:p>
    <w:p w14:paraId="77D7EC6B" w14:textId="77777777" w:rsidR="00176BB2" w:rsidRDefault="00A53C6E">
      <w:pPr>
        <w:pStyle w:val="EW"/>
      </w:pPr>
      <w:r>
        <w:t>DL-SCH</w:t>
      </w:r>
      <w:r>
        <w:tab/>
        <w:t>Downlink Shared Channel</w:t>
      </w:r>
    </w:p>
    <w:p w14:paraId="3195B830" w14:textId="77777777" w:rsidR="00176BB2" w:rsidRDefault="00A53C6E">
      <w:pPr>
        <w:pStyle w:val="EW"/>
      </w:pPr>
      <w:r>
        <w:t>DL-TDOA</w:t>
      </w:r>
      <w:r>
        <w:tab/>
        <w:t xml:space="preserve">Downlink Time Difference </w:t>
      </w:r>
      <w:proofErr w:type="gramStart"/>
      <w:r>
        <w:t>Of</w:t>
      </w:r>
      <w:proofErr w:type="gramEnd"/>
      <w:r>
        <w:t xml:space="preserve"> Arrival</w:t>
      </w:r>
    </w:p>
    <w:p w14:paraId="57C7D1E4" w14:textId="77777777" w:rsidR="00176BB2" w:rsidRDefault="00A53C6E">
      <w:pPr>
        <w:pStyle w:val="EW"/>
      </w:pPr>
      <w:r>
        <w:t>DMRS</w:t>
      </w:r>
      <w:r>
        <w:tab/>
        <w:t>Demodulation Reference Signal</w:t>
      </w:r>
    </w:p>
    <w:p w14:paraId="27CC0A78" w14:textId="77777777" w:rsidR="00176BB2" w:rsidRDefault="00A53C6E">
      <w:pPr>
        <w:pStyle w:val="EW"/>
      </w:pPr>
      <w:r>
        <w:t>DRX</w:t>
      </w:r>
      <w:r>
        <w:tab/>
        <w:t>Discontinuous Reception</w:t>
      </w:r>
    </w:p>
    <w:p w14:paraId="59BA73FC" w14:textId="77777777" w:rsidR="00176BB2" w:rsidRDefault="00A53C6E">
      <w:pPr>
        <w:pStyle w:val="EW"/>
      </w:pPr>
      <w:r>
        <w:t>E-CID</w:t>
      </w:r>
      <w:r>
        <w:tab/>
        <w:t>Enhanced Cell-ID (positioning method)</w:t>
      </w:r>
    </w:p>
    <w:p w14:paraId="610074F1" w14:textId="77777777" w:rsidR="00176BB2" w:rsidRDefault="00A53C6E">
      <w:pPr>
        <w:pStyle w:val="EW"/>
      </w:pPr>
      <w:r>
        <w:t>EHC</w:t>
      </w:r>
      <w:r>
        <w:tab/>
        <w:t>Ethernet Header Compression</w:t>
      </w:r>
    </w:p>
    <w:p w14:paraId="69933F0E" w14:textId="77777777" w:rsidR="00176BB2" w:rsidRDefault="00A53C6E">
      <w:pPr>
        <w:pStyle w:val="EW"/>
      </w:pPr>
      <w:r>
        <w:t>ETWS</w:t>
      </w:r>
      <w:r>
        <w:tab/>
        <w:t>Earthquake and Tsunami Warning System</w:t>
      </w:r>
    </w:p>
    <w:p w14:paraId="50E6DF71" w14:textId="77777777" w:rsidR="00176BB2" w:rsidRDefault="00A53C6E">
      <w:pPr>
        <w:pStyle w:val="EW"/>
      </w:pPr>
      <w:r>
        <w:t>FS</w:t>
      </w:r>
      <w:r>
        <w:tab/>
        <w:t>Feature Set</w:t>
      </w:r>
    </w:p>
    <w:p w14:paraId="4416C658" w14:textId="77777777" w:rsidR="00176BB2" w:rsidRDefault="00A53C6E">
      <w:pPr>
        <w:pStyle w:val="EW"/>
      </w:pPr>
      <w:r>
        <w:t>GFBR</w:t>
      </w:r>
      <w:r>
        <w:tab/>
        <w:t>Guaranteed Flow Bit Rate</w:t>
      </w:r>
    </w:p>
    <w:p w14:paraId="38C40512" w14:textId="77777777" w:rsidR="00176BB2" w:rsidRDefault="00A53C6E">
      <w:pPr>
        <w:pStyle w:val="EW"/>
      </w:pPr>
      <w:r>
        <w:t>HRNN</w:t>
      </w:r>
      <w:r>
        <w:tab/>
        <w:t>Human-Readable Network Name</w:t>
      </w:r>
    </w:p>
    <w:p w14:paraId="53035AFB" w14:textId="77777777" w:rsidR="00176BB2" w:rsidRDefault="00A53C6E">
      <w:pPr>
        <w:pStyle w:val="EW"/>
      </w:pPr>
      <w:r>
        <w:t>IAB</w:t>
      </w:r>
      <w:r>
        <w:tab/>
        <w:t>Integrated Access and Backhaul</w:t>
      </w:r>
    </w:p>
    <w:p w14:paraId="42C6280C" w14:textId="77777777" w:rsidR="00176BB2" w:rsidRDefault="00A53C6E">
      <w:pPr>
        <w:pStyle w:val="EW"/>
      </w:pPr>
      <w:r>
        <w:t>I-RNTI</w:t>
      </w:r>
      <w:r>
        <w:tab/>
        <w:t>Inactive RNTI</w:t>
      </w:r>
    </w:p>
    <w:p w14:paraId="46FB3E88" w14:textId="77777777" w:rsidR="00176BB2" w:rsidRDefault="00A53C6E">
      <w:pPr>
        <w:pStyle w:val="EW"/>
      </w:pPr>
      <w:r>
        <w:t>INT-RNTI</w:t>
      </w:r>
      <w:r>
        <w:tab/>
        <w:t>Interruption RNTI</w:t>
      </w:r>
    </w:p>
    <w:p w14:paraId="2F9AD002" w14:textId="77777777" w:rsidR="00176BB2" w:rsidRDefault="00A53C6E">
      <w:pPr>
        <w:pStyle w:val="EW"/>
      </w:pPr>
      <w:r>
        <w:t>KPAS</w:t>
      </w:r>
      <w:r>
        <w:tab/>
        <w:t>Korean Public Alarm System</w:t>
      </w:r>
    </w:p>
    <w:p w14:paraId="612AA614" w14:textId="77777777" w:rsidR="00176BB2" w:rsidRDefault="00A53C6E">
      <w:pPr>
        <w:pStyle w:val="EW"/>
        <w:rPr>
          <w:ins w:id="16" w:author="Xuelong Wang" w:date="2021-06-03T10:36:00Z"/>
        </w:rPr>
      </w:pPr>
      <w:r>
        <w:t>LDPC</w:t>
      </w:r>
      <w:r>
        <w:tab/>
        <w:t>Low Density Parity Check</w:t>
      </w:r>
    </w:p>
    <w:p w14:paraId="3C3246CD" w14:textId="77777777" w:rsidR="00176BB2" w:rsidRDefault="00A53C6E">
      <w:pPr>
        <w:pStyle w:val="EW"/>
        <w:ind w:left="0" w:firstLine="284"/>
        <w:rPr>
          <w:ins w:id="17" w:author="Xuelong Wang" w:date="2021-06-03T10:36:00Z"/>
        </w:rPr>
      </w:pPr>
      <w:ins w:id="18" w:author="Xuelong Wang" w:date="2021-06-03T10:36:00Z">
        <w:r>
          <w:lastRenderedPageBreak/>
          <w:t>L2</w:t>
        </w:r>
        <w:r>
          <w:tab/>
        </w:r>
        <w:r>
          <w:tab/>
        </w:r>
      </w:ins>
      <w:ins w:id="19" w:author="Xuelong Wang" w:date="2021-06-03T10:37:00Z">
        <w:r>
          <w:tab/>
        </w:r>
        <w:r>
          <w:tab/>
        </w:r>
        <w:r>
          <w:tab/>
        </w:r>
      </w:ins>
      <w:ins w:id="20" w:author="Xuelong Wang" w:date="2021-06-03T10:36:00Z">
        <w:r>
          <w:t>Layer-2</w:t>
        </w:r>
      </w:ins>
    </w:p>
    <w:p w14:paraId="6FD2F1C6" w14:textId="77777777" w:rsidR="00176BB2" w:rsidRDefault="00A53C6E">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0A9227D4" w14:textId="77777777" w:rsidR="00176BB2" w:rsidRDefault="00A53C6E">
      <w:pPr>
        <w:pStyle w:val="EW"/>
      </w:pPr>
      <w:r>
        <w:t>MDBV</w:t>
      </w:r>
      <w:r>
        <w:tab/>
        <w:t>Maximum Data Burst Volume</w:t>
      </w:r>
    </w:p>
    <w:p w14:paraId="240E9CE6" w14:textId="77777777" w:rsidR="00176BB2" w:rsidRDefault="00A53C6E">
      <w:pPr>
        <w:pStyle w:val="EW"/>
      </w:pPr>
      <w:r>
        <w:t>MIB</w:t>
      </w:r>
      <w:r>
        <w:tab/>
        <w:t>Master Information Block</w:t>
      </w:r>
    </w:p>
    <w:p w14:paraId="5FA5F5D3" w14:textId="77777777" w:rsidR="00176BB2" w:rsidRDefault="00A53C6E">
      <w:pPr>
        <w:pStyle w:val="EW"/>
        <w:rPr>
          <w:lang w:eastAsia="zh-CN"/>
        </w:rPr>
      </w:pPr>
      <w:r>
        <w:t>MICO</w:t>
      </w:r>
      <w:r>
        <w:tab/>
      </w:r>
      <w:r>
        <w:rPr>
          <w:lang w:eastAsia="zh-CN"/>
        </w:rPr>
        <w:t>Mobile Initiated Connection Only</w:t>
      </w:r>
    </w:p>
    <w:p w14:paraId="7CD48A6C" w14:textId="77777777" w:rsidR="00176BB2" w:rsidRDefault="00A53C6E">
      <w:pPr>
        <w:pStyle w:val="EW"/>
      </w:pPr>
      <w:r>
        <w:t>MFBR</w:t>
      </w:r>
      <w:r>
        <w:tab/>
        <w:t>Maximum Flow Bit Rate</w:t>
      </w:r>
    </w:p>
    <w:p w14:paraId="00CF4B39" w14:textId="77777777" w:rsidR="00176BB2" w:rsidRDefault="00A53C6E">
      <w:pPr>
        <w:pStyle w:val="EW"/>
      </w:pPr>
      <w:r>
        <w:t>MMTEL</w:t>
      </w:r>
      <w:r>
        <w:tab/>
        <w:t>Multimedia telephony</w:t>
      </w:r>
    </w:p>
    <w:p w14:paraId="2B857218" w14:textId="77777777" w:rsidR="00176BB2" w:rsidRDefault="00A53C6E">
      <w:pPr>
        <w:pStyle w:val="EW"/>
      </w:pPr>
      <w:r>
        <w:t>MNO</w:t>
      </w:r>
      <w:r>
        <w:tab/>
        <w:t>Mobile Network Operator</w:t>
      </w:r>
    </w:p>
    <w:p w14:paraId="3976D8E3" w14:textId="77777777" w:rsidR="00176BB2" w:rsidRDefault="00A53C6E">
      <w:pPr>
        <w:pStyle w:val="EW"/>
      </w:pPr>
      <w:r>
        <w:t>MPE</w:t>
      </w:r>
      <w:r>
        <w:tab/>
        <w:t>Maximum Permissible Exposure</w:t>
      </w:r>
    </w:p>
    <w:p w14:paraId="1F6B5D76" w14:textId="77777777" w:rsidR="00176BB2" w:rsidRDefault="00A53C6E">
      <w:pPr>
        <w:pStyle w:val="EW"/>
      </w:pPr>
      <w:r>
        <w:t>MT</w:t>
      </w:r>
      <w:r>
        <w:tab/>
        <w:t>Mobile Termination</w:t>
      </w:r>
    </w:p>
    <w:p w14:paraId="74ED43B1" w14:textId="77777777" w:rsidR="00176BB2" w:rsidRDefault="00A53C6E">
      <w:pPr>
        <w:pStyle w:val="EW"/>
      </w:pPr>
      <w:r>
        <w:t>MU-MIMO</w:t>
      </w:r>
      <w:r>
        <w:tab/>
        <w:t>Multi User MIMO</w:t>
      </w:r>
    </w:p>
    <w:p w14:paraId="4D4AD69C" w14:textId="77777777" w:rsidR="00176BB2" w:rsidRDefault="00A53C6E">
      <w:pPr>
        <w:pStyle w:val="EW"/>
      </w:pPr>
      <w:r>
        <w:t>Multi-RTT</w:t>
      </w:r>
      <w:r>
        <w:tab/>
        <w:t>Multi-Round Trip Time</w:t>
      </w:r>
    </w:p>
    <w:p w14:paraId="4B17FB82" w14:textId="77777777" w:rsidR="00176BB2" w:rsidRDefault="00A53C6E">
      <w:pPr>
        <w:pStyle w:val="EW"/>
      </w:pPr>
      <w:r>
        <w:t>NB-</w:t>
      </w:r>
      <w:proofErr w:type="spellStart"/>
      <w:r>
        <w:t>IoT</w:t>
      </w:r>
      <w:proofErr w:type="spellEnd"/>
      <w:r>
        <w:tab/>
        <w:t>Narrow Band Internet of Things</w:t>
      </w:r>
    </w:p>
    <w:p w14:paraId="72188616" w14:textId="77777777" w:rsidR="00176BB2" w:rsidRDefault="00A53C6E">
      <w:pPr>
        <w:pStyle w:val="EW"/>
      </w:pPr>
      <w:r>
        <w:t>NCGI</w:t>
      </w:r>
      <w:r>
        <w:tab/>
        <w:t>NR Cell Global Identifier</w:t>
      </w:r>
    </w:p>
    <w:p w14:paraId="31DCEE5B" w14:textId="77777777" w:rsidR="00176BB2" w:rsidRDefault="00A53C6E">
      <w:pPr>
        <w:pStyle w:val="EW"/>
      </w:pPr>
      <w:r>
        <w:t>NCR</w:t>
      </w:r>
      <w:r>
        <w:tab/>
        <w:t>Neighbour Cell Relation</w:t>
      </w:r>
    </w:p>
    <w:p w14:paraId="03B0F659" w14:textId="77777777" w:rsidR="00176BB2" w:rsidRDefault="00A53C6E">
      <w:pPr>
        <w:pStyle w:val="EW"/>
      </w:pPr>
      <w:r>
        <w:t>NCRT</w:t>
      </w:r>
      <w:r>
        <w:tab/>
        <w:t>Neighbour Cell Relation Table</w:t>
      </w:r>
    </w:p>
    <w:p w14:paraId="36E76D47" w14:textId="77777777" w:rsidR="00176BB2" w:rsidRDefault="00A53C6E">
      <w:pPr>
        <w:pStyle w:val="EW"/>
      </w:pPr>
      <w:r>
        <w:t>NGAP</w:t>
      </w:r>
      <w:r>
        <w:tab/>
        <w:t>NG Application Protocol</w:t>
      </w:r>
    </w:p>
    <w:p w14:paraId="6758186E" w14:textId="77777777" w:rsidR="00176BB2" w:rsidRDefault="00A53C6E">
      <w:pPr>
        <w:pStyle w:val="EW"/>
      </w:pPr>
      <w:r>
        <w:t>NID</w:t>
      </w:r>
      <w:r>
        <w:tab/>
        <w:t>Network Identifier</w:t>
      </w:r>
    </w:p>
    <w:p w14:paraId="39AE136C" w14:textId="77777777" w:rsidR="00176BB2" w:rsidRDefault="00A53C6E">
      <w:pPr>
        <w:pStyle w:val="EW"/>
      </w:pPr>
      <w:r>
        <w:t>NPN</w:t>
      </w:r>
      <w:r>
        <w:tab/>
        <w:t>Non-Public Network</w:t>
      </w:r>
    </w:p>
    <w:p w14:paraId="662BD971" w14:textId="77777777" w:rsidR="00176BB2" w:rsidRDefault="00A53C6E">
      <w:pPr>
        <w:pStyle w:val="EW"/>
      </w:pPr>
      <w:r>
        <w:t>NR</w:t>
      </w:r>
      <w:r>
        <w:tab/>
      </w:r>
      <w:proofErr w:type="spellStart"/>
      <w:r>
        <w:t>NR</w:t>
      </w:r>
      <w:proofErr w:type="spellEnd"/>
      <w:r>
        <w:t xml:space="preserve"> Radio Access</w:t>
      </w:r>
    </w:p>
    <w:p w14:paraId="3B41C1A2" w14:textId="77777777" w:rsidR="00176BB2" w:rsidRDefault="00A53C6E">
      <w:pPr>
        <w:pStyle w:val="EW"/>
      </w:pPr>
      <w:r>
        <w:t>P-MPR</w:t>
      </w:r>
      <w:r>
        <w:tab/>
        <w:t>Power Management Maximum Power Reduction</w:t>
      </w:r>
    </w:p>
    <w:p w14:paraId="64AE27CF" w14:textId="77777777" w:rsidR="00176BB2" w:rsidRDefault="00A53C6E">
      <w:pPr>
        <w:pStyle w:val="EW"/>
      </w:pPr>
      <w:r>
        <w:t>P-RNTI</w:t>
      </w:r>
      <w:r>
        <w:tab/>
        <w:t>Paging RNTI</w:t>
      </w:r>
    </w:p>
    <w:p w14:paraId="083A26BD" w14:textId="77777777" w:rsidR="00176BB2" w:rsidRDefault="00A53C6E">
      <w:pPr>
        <w:pStyle w:val="EW"/>
      </w:pPr>
      <w:r>
        <w:t>PCH</w:t>
      </w:r>
      <w:r>
        <w:tab/>
        <w:t>Paging Channel</w:t>
      </w:r>
    </w:p>
    <w:p w14:paraId="39ECE1C6" w14:textId="77777777" w:rsidR="00176BB2" w:rsidRDefault="00A53C6E">
      <w:pPr>
        <w:pStyle w:val="EW"/>
      </w:pPr>
      <w:r>
        <w:t>PCI</w:t>
      </w:r>
      <w:r>
        <w:tab/>
        <w:t>Physical Cell Identifier</w:t>
      </w:r>
    </w:p>
    <w:p w14:paraId="4F9E3CD9" w14:textId="77777777" w:rsidR="00176BB2" w:rsidRDefault="00A53C6E">
      <w:pPr>
        <w:pStyle w:val="EW"/>
      </w:pPr>
      <w:r>
        <w:t>PDCCH</w:t>
      </w:r>
      <w:r>
        <w:tab/>
        <w:t>Physical Downlink Control Channel</w:t>
      </w:r>
    </w:p>
    <w:p w14:paraId="04913B75" w14:textId="77777777" w:rsidR="00176BB2" w:rsidRDefault="00A53C6E">
      <w:pPr>
        <w:pStyle w:val="EW"/>
      </w:pPr>
      <w:r>
        <w:t>PDSCH</w:t>
      </w:r>
      <w:r>
        <w:tab/>
        <w:t>Physical Downlink Shared Channel</w:t>
      </w:r>
    </w:p>
    <w:p w14:paraId="52A2BD30" w14:textId="77777777" w:rsidR="00176BB2" w:rsidRDefault="00A53C6E">
      <w:pPr>
        <w:pStyle w:val="EW"/>
      </w:pPr>
      <w:r>
        <w:t>PLMN</w:t>
      </w:r>
      <w:r>
        <w:tab/>
        <w:t>Public Land Mobile Network</w:t>
      </w:r>
    </w:p>
    <w:p w14:paraId="4840B16E" w14:textId="77777777" w:rsidR="00176BB2" w:rsidRDefault="00A53C6E">
      <w:pPr>
        <w:pStyle w:val="EW"/>
      </w:pPr>
      <w:r>
        <w:t>PNI-NPN</w:t>
      </w:r>
      <w:r>
        <w:tab/>
        <w:t>Public Network Integrated NPN</w:t>
      </w:r>
    </w:p>
    <w:p w14:paraId="74E39E60" w14:textId="77777777" w:rsidR="00176BB2" w:rsidRDefault="00A53C6E">
      <w:pPr>
        <w:pStyle w:val="EW"/>
      </w:pPr>
      <w:r>
        <w:t>PO</w:t>
      </w:r>
      <w:r>
        <w:tab/>
        <w:t>Paging Occasion</w:t>
      </w:r>
    </w:p>
    <w:p w14:paraId="5B3FCBC6" w14:textId="77777777" w:rsidR="00176BB2" w:rsidRDefault="00A53C6E">
      <w:pPr>
        <w:pStyle w:val="EW"/>
      </w:pPr>
      <w:r>
        <w:t>PRACH</w:t>
      </w:r>
      <w:r>
        <w:tab/>
        <w:t>Physical Random Access Channel</w:t>
      </w:r>
    </w:p>
    <w:p w14:paraId="3979515B" w14:textId="77777777" w:rsidR="00176BB2" w:rsidRDefault="00A53C6E">
      <w:pPr>
        <w:pStyle w:val="EW"/>
      </w:pPr>
      <w:r>
        <w:t>PRB</w:t>
      </w:r>
      <w:r>
        <w:tab/>
        <w:t>Physical Resource Block</w:t>
      </w:r>
    </w:p>
    <w:p w14:paraId="7E32F582" w14:textId="77777777" w:rsidR="00176BB2" w:rsidRDefault="00A53C6E">
      <w:pPr>
        <w:pStyle w:val="EW"/>
      </w:pPr>
      <w:r>
        <w:t>PRG</w:t>
      </w:r>
      <w:r>
        <w:tab/>
        <w:t>Precoding Resource block Group</w:t>
      </w:r>
    </w:p>
    <w:p w14:paraId="04017A2F" w14:textId="77777777" w:rsidR="00176BB2" w:rsidRDefault="00A53C6E">
      <w:pPr>
        <w:pStyle w:val="EW"/>
      </w:pPr>
      <w:r>
        <w:t>PS-RNTI</w:t>
      </w:r>
      <w:r>
        <w:tab/>
        <w:t>Power Saving RNTI</w:t>
      </w:r>
    </w:p>
    <w:p w14:paraId="47B91D96" w14:textId="77777777" w:rsidR="00176BB2" w:rsidRDefault="00A53C6E">
      <w:pPr>
        <w:pStyle w:val="EW"/>
      </w:pPr>
      <w:r>
        <w:t>PSS</w:t>
      </w:r>
      <w:r>
        <w:tab/>
        <w:t>Primary Synchronisation Signal</w:t>
      </w:r>
    </w:p>
    <w:p w14:paraId="23B0EC65" w14:textId="77777777" w:rsidR="00176BB2" w:rsidRDefault="00A53C6E">
      <w:pPr>
        <w:pStyle w:val="EW"/>
      </w:pPr>
      <w:r>
        <w:t>PUCCH</w:t>
      </w:r>
      <w:r>
        <w:tab/>
        <w:t>Physical Uplink Control Channel</w:t>
      </w:r>
    </w:p>
    <w:p w14:paraId="55699D8E" w14:textId="77777777" w:rsidR="00176BB2" w:rsidRDefault="00A53C6E">
      <w:pPr>
        <w:pStyle w:val="EW"/>
      </w:pPr>
      <w:r>
        <w:t>PUSCH</w:t>
      </w:r>
      <w:r>
        <w:tab/>
        <w:t>Physical Uplink Shared Channel</w:t>
      </w:r>
    </w:p>
    <w:p w14:paraId="4FCE39A2" w14:textId="77777777" w:rsidR="00176BB2" w:rsidRDefault="00A53C6E">
      <w:pPr>
        <w:pStyle w:val="EW"/>
      </w:pPr>
      <w:r>
        <w:t>PWS</w:t>
      </w:r>
      <w:r>
        <w:tab/>
        <w:t>Public Warning System</w:t>
      </w:r>
    </w:p>
    <w:p w14:paraId="3585EF04" w14:textId="77777777" w:rsidR="00176BB2" w:rsidRDefault="00A53C6E">
      <w:pPr>
        <w:pStyle w:val="EW"/>
      </w:pPr>
      <w:r>
        <w:t>QAM</w:t>
      </w:r>
      <w:r>
        <w:tab/>
        <w:t>Quadrature Amplitude Modulation</w:t>
      </w:r>
    </w:p>
    <w:p w14:paraId="6E2F4D42" w14:textId="77777777" w:rsidR="00176BB2" w:rsidRDefault="00A53C6E">
      <w:pPr>
        <w:pStyle w:val="EW"/>
      </w:pPr>
      <w:r>
        <w:t>QFI</w:t>
      </w:r>
      <w:r>
        <w:tab/>
      </w:r>
      <w:proofErr w:type="spellStart"/>
      <w:r>
        <w:t>QoS</w:t>
      </w:r>
      <w:proofErr w:type="spellEnd"/>
      <w:r>
        <w:t xml:space="preserve"> Flow ID</w:t>
      </w:r>
    </w:p>
    <w:p w14:paraId="27B3D0E4" w14:textId="77777777" w:rsidR="00176BB2" w:rsidRDefault="00A53C6E">
      <w:pPr>
        <w:pStyle w:val="EW"/>
      </w:pPr>
      <w:r>
        <w:t>QPSK</w:t>
      </w:r>
      <w:r>
        <w:tab/>
        <w:t>Quadrature Phase Shift Keying</w:t>
      </w:r>
    </w:p>
    <w:p w14:paraId="386194AB" w14:textId="77777777" w:rsidR="00176BB2" w:rsidRDefault="00A53C6E">
      <w:pPr>
        <w:pStyle w:val="EW"/>
      </w:pPr>
      <w:r>
        <w:t>RA</w:t>
      </w:r>
      <w:r>
        <w:tab/>
        <w:t>Random Access</w:t>
      </w:r>
    </w:p>
    <w:p w14:paraId="129135CC" w14:textId="77777777" w:rsidR="00176BB2" w:rsidRDefault="00A53C6E">
      <w:pPr>
        <w:pStyle w:val="EW"/>
      </w:pPr>
      <w:r>
        <w:t>RA-RNTI</w:t>
      </w:r>
      <w:r>
        <w:tab/>
        <w:t>Random Access RNTI</w:t>
      </w:r>
    </w:p>
    <w:p w14:paraId="67C98622" w14:textId="77777777" w:rsidR="00176BB2" w:rsidRDefault="00A53C6E">
      <w:pPr>
        <w:pStyle w:val="EW"/>
      </w:pPr>
      <w:r>
        <w:t>RACH</w:t>
      </w:r>
      <w:r>
        <w:tab/>
        <w:t>Random Access Channel</w:t>
      </w:r>
    </w:p>
    <w:p w14:paraId="392BBAF1" w14:textId="77777777" w:rsidR="00176BB2" w:rsidRDefault="00A53C6E">
      <w:pPr>
        <w:pStyle w:val="EW"/>
      </w:pPr>
      <w:r>
        <w:t>RANAC</w:t>
      </w:r>
      <w:r>
        <w:tab/>
        <w:t>RAN-based Notification Area Code</w:t>
      </w:r>
    </w:p>
    <w:p w14:paraId="5DAF7B4D" w14:textId="77777777" w:rsidR="00176BB2" w:rsidRDefault="00A53C6E">
      <w:pPr>
        <w:pStyle w:val="EW"/>
      </w:pPr>
      <w:r>
        <w:t>REG</w:t>
      </w:r>
      <w:r>
        <w:tab/>
        <w:t>Resource Element Group</w:t>
      </w:r>
    </w:p>
    <w:p w14:paraId="301A2B51" w14:textId="77777777" w:rsidR="00176BB2" w:rsidRDefault="00A53C6E">
      <w:pPr>
        <w:pStyle w:val="EW"/>
      </w:pPr>
      <w:r>
        <w:t>RIM</w:t>
      </w:r>
      <w:r>
        <w:tab/>
        <w:t>Remote Interference Management</w:t>
      </w:r>
    </w:p>
    <w:p w14:paraId="76FC7CF1" w14:textId="77777777" w:rsidR="00176BB2" w:rsidRDefault="00A53C6E">
      <w:pPr>
        <w:pStyle w:val="EW"/>
      </w:pPr>
      <w:r>
        <w:t>RMSI</w:t>
      </w:r>
      <w:r>
        <w:tab/>
        <w:t>Remaining Minimum SI</w:t>
      </w:r>
    </w:p>
    <w:p w14:paraId="4F52246F" w14:textId="77777777" w:rsidR="00176BB2" w:rsidRDefault="00A53C6E">
      <w:pPr>
        <w:pStyle w:val="EW"/>
      </w:pPr>
      <w:r>
        <w:t>RNA</w:t>
      </w:r>
      <w:r>
        <w:tab/>
        <w:t>RAN-based Notification Area</w:t>
      </w:r>
    </w:p>
    <w:p w14:paraId="1D4C8BF8" w14:textId="77777777" w:rsidR="00176BB2" w:rsidRDefault="00A53C6E">
      <w:pPr>
        <w:pStyle w:val="EW"/>
      </w:pPr>
      <w:r>
        <w:t>RNAU</w:t>
      </w:r>
      <w:r>
        <w:tab/>
        <w:t>RAN-based Notification Area Update</w:t>
      </w:r>
    </w:p>
    <w:p w14:paraId="1CA2742D" w14:textId="77777777" w:rsidR="00176BB2" w:rsidRDefault="00A53C6E">
      <w:pPr>
        <w:pStyle w:val="EW"/>
      </w:pPr>
      <w:r>
        <w:t>RNTI</w:t>
      </w:r>
      <w:r>
        <w:tab/>
        <w:t>Radio Network Temporary Identifier</w:t>
      </w:r>
    </w:p>
    <w:p w14:paraId="1F4F95FA" w14:textId="77777777" w:rsidR="00176BB2" w:rsidRDefault="00A53C6E">
      <w:pPr>
        <w:pStyle w:val="EW"/>
      </w:pPr>
      <w:r>
        <w:t>RQA</w:t>
      </w:r>
      <w:r>
        <w:tab/>
        <w:t xml:space="preserve">Reflective </w:t>
      </w:r>
      <w:proofErr w:type="spellStart"/>
      <w:r>
        <w:t>QoS</w:t>
      </w:r>
      <w:proofErr w:type="spellEnd"/>
      <w:r>
        <w:t xml:space="preserve"> Attribute</w:t>
      </w:r>
    </w:p>
    <w:p w14:paraId="4B395111" w14:textId="77777777" w:rsidR="00176BB2" w:rsidRDefault="00A53C6E">
      <w:pPr>
        <w:pStyle w:val="EW"/>
      </w:pPr>
      <w:proofErr w:type="spellStart"/>
      <w:r>
        <w:t>RQoS</w:t>
      </w:r>
      <w:proofErr w:type="spellEnd"/>
      <w:r>
        <w:tab/>
        <w:t>Reflective Quality of Service</w:t>
      </w:r>
    </w:p>
    <w:p w14:paraId="70E7CA52" w14:textId="77777777" w:rsidR="00176BB2" w:rsidRDefault="00A53C6E">
      <w:pPr>
        <w:pStyle w:val="EW"/>
      </w:pPr>
      <w:r>
        <w:t>RS</w:t>
      </w:r>
      <w:r>
        <w:tab/>
        <w:t>Reference Signal</w:t>
      </w:r>
    </w:p>
    <w:p w14:paraId="0749A121" w14:textId="77777777" w:rsidR="00176BB2" w:rsidRDefault="00A53C6E">
      <w:pPr>
        <w:pStyle w:val="EW"/>
      </w:pPr>
      <w:r>
        <w:t>RSRP</w:t>
      </w:r>
      <w:r>
        <w:tab/>
        <w:t>Reference Signal Received Power</w:t>
      </w:r>
    </w:p>
    <w:p w14:paraId="2EB733D9" w14:textId="77777777" w:rsidR="00176BB2" w:rsidRDefault="00A53C6E">
      <w:pPr>
        <w:pStyle w:val="EW"/>
      </w:pPr>
      <w:r>
        <w:t>RSRQ</w:t>
      </w:r>
      <w:r>
        <w:tab/>
        <w:t>Reference Signal Received Quality</w:t>
      </w:r>
    </w:p>
    <w:p w14:paraId="454CE2E6" w14:textId="77777777" w:rsidR="00176BB2" w:rsidRDefault="00A53C6E">
      <w:pPr>
        <w:pStyle w:val="EW"/>
      </w:pPr>
      <w:r>
        <w:t>RSSI</w:t>
      </w:r>
      <w:r>
        <w:tab/>
        <w:t>Received Signal Strength Indicator</w:t>
      </w:r>
    </w:p>
    <w:p w14:paraId="31A96DF1" w14:textId="77777777" w:rsidR="00176BB2" w:rsidRDefault="00A53C6E">
      <w:pPr>
        <w:pStyle w:val="EW"/>
      </w:pPr>
      <w:r>
        <w:t>RSTD</w:t>
      </w:r>
      <w:r>
        <w:tab/>
        <w:t>Reference Signal Time Difference</w:t>
      </w:r>
    </w:p>
    <w:p w14:paraId="4BEB8EF7" w14:textId="77777777" w:rsidR="00176BB2" w:rsidRDefault="00A53C6E">
      <w:pPr>
        <w:pStyle w:val="EW"/>
      </w:pPr>
      <w:r>
        <w:lastRenderedPageBreak/>
        <w:t>SD</w:t>
      </w:r>
      <w:r>
        <w:tab/>
        <w:t>Slice Differentiator</w:t>
      </w:r>
    </w:p>
    <w:p w14:paraId="26D88076" w14:textId="77777777" w:rsidR="00176BB2" w:rsidRDefault="00A53C6E">
      <w:pPr>
        <w:pStyle w:val="EW"/>
      </w:pPr>
      <w:r>
        <w:t>SDAP</w:t>
      </w:r>
      <w:r>
        <w:tab/>
        <w:t>Service Data Adaptation Protocol</w:t>
      </w:r>
    </w:p>
    <w:p w14:paraId="5AC4E377" w14:textId="77777777" w:rsidR="00176BB2" w:rsidRDefault="00A53C6E">
      <w:pPr>
        <w:pStyle w:val="EW"/>
      </w:pPr>
      <w:r>
        <w:t>SFI-RNTI</w:t>
      </w:r>
      <w:r>
        <w:tab/>
        <w:t>Slot Format Indication RNTI</w:t>
      </w:r>
    </w:p>
    <w:p w14:paraId="4E5739B3" w14:textId="77777777" w:rsidR="00176BB2" w:rsidRDefault="00A53C6E">
      <w:pPr>
        <w:pStyle w:val="EW"/>
      </w:pPr>
      <w:r>
        <w:t>SIB</w:t>
      </w:r>
      <w:r>
        <w:tab/>
        <w:t>System Information Block</w:t>
      </w:r>
    </w:p>
    <w:p w14:paraId="034D7055" w14:textId="77777777" w:rsidR="00176BB2" w:rsidRDefault="00A53C6E">
      <w:pPr>
        <w:pStyle w:val="EW"/>
      </w:pPr>
      <w:r>
        <w:t>SI-RNTI</w:t>
      </w:r>
      <w:r>
        <w:tab/>
        <w:t>System Information RNTI</w:t>
      </w:r>
    </w:p>
    <w:p w14:paraId="4CDB1A5C" w14:textId="77777777" w:rsidR="00176BB2" w:rsidRDefault="00A53C6E">
      <w:pPr>
        <w:pStyle w:val="EW"/>
      </w:pPr>
      <w:r>
        <w:t>SLA</w:t>
      </w:r>
      <w:r>
        <w:tab/>
        <w:t>Service Level Agreement</w:t>
      </w:r>
    </w:p>
    <w:p w14:paraId="0C8F1F15" w14:textId="77777777" w:rsidR="00176BB2" w:rsidRDefault="00A53C6E">
      <w:pPr>
        <w:pStyle w:val="EW"/>
      </w:pPr>
      <w:r>
        <w:t>SMC</w:t>
      </w:r>
      <w:r>
        <w:tab/>
        <w:t>Security Mode Command</w:t>
      </w:r>
    </w:p>
    <w:p w14:paraId="69A82312" w14:textId="77777777" w:rsidR="00176BB2" w:rsidRDefault="00A53C6E">
      <w:pPr>
        <w:pStyle w:val="EW"/>
      </w:pPr>
      <w:r>
        <w:t>SMF</w:t>
      </w:r>
      <w:r>
        <w:tab/>
        <w:t>Session Management Function</w:t>
      </w:r>
    </w:p>
    <w:p w14:paraId="72565D73" w14:textId="77777777" w:rsidR="00176BB2" w:rsidRDefault="00A53C6E">
      <w:pPr>
        <w:pStyle w:val="EW"/>
      </w:pPr>
      <w:r>
        <w:t>S-NSSAI</w:t>
      </w:r>
      <w:r>
        <w:tab/>
        <w:t>Single Network Slice Selection Assistance Information</w:t>
      </w:r>
    </w:p>
    <w:p w14:paraId="764C04E7" w14:textId="77777777" w:rsidR="00176BB2" w:rsidRDefault="00A53C6E">
      <w:pPr>
        <w:pStyle w:val="EW"/>
      </w:pPr>
      <w:r>
        <w:t>SNPN</w:t>
      </w:r>
      <w:r>
        <w:tab/>
        <w:t>Stand-alone Non-Public Network</w:t>
      </w:r>
    </w:p>
    <w:p w14:paraId="5D650322" w14:textId="77777777" w:rsidR="00176BB2" w:rsidRDefault="00A53C6E">
      <w:pPr>
        <w:pStyle w:val="EW"/>
      </w:pPr>
      <w:r>
        <w:t>SNPN ID</w:t>
      </w:r>
      <w:r>
        <w:tab/>
        <w:t>Stand-alone Non-Public Network Identity</w:t>
      </w:r>
    </w:p>
    <w:p w14:paraId="07361AE1" w14:textId="77777777" w:rsidR="00176BB2" w:rsidRDefault="00A53C6E">
      <w:pPr>
        <w:pStyle w:val="EW"/>
      </w:pPr>
      <w:r>
        <w:t>SPS</w:t>
      </w:r>
      <w:r>
        <w:tab/>
        <w:t>Semi-Persistent Scheduling</w:t>
      </w:r>
    </w:p>
    <w:p w14:paraId="41B1CFF4" w14:textId="77777777" w:rsidR="00176BB2" w:rsidRDefault="00A53C6E">
      <w:pPr>
        <w:pStyle w:val="EW"/>
        <w:rPr>
          <w:ins w:id="22" w:author="Xuelong Wang@RAN2#116" w:date="2021-11-15T14:45:00Z"/>
        </w:rPr>
      </w:pPr>
      <w:r>
        <w:t>SR</w:t>
      </w:r>
      <w:r>
        <w:tab/>
        <w:t>Scheduling Request</w:t>
      </w:r>
    </w:p>
    <w:p w14:paraId="5D838F8B" w14:textId="77777777" w:rsidR="00176BB2" w:rsidRDefault="00A53C6E">
      <w:pPr>
        <w:pStyle w:val="EW"/>
      </w:pPr>
      <w:ins w:id="23" w:author="Xuelong Wang@RAN2#116" w:date="2021-11-15T14:45:00Z">
        <w:r>
          <w:t>SRAP</w:t>
        </w:r>
        <w:r>
          <w:tab/>
        </w:r>
        <w:proofErr w:type="spellStart"/>
        <w:r>
          <w:t>Sidelink</w:t>
        </w:r>
        <w:proofErr w:type="spellEnd"/>
        <w:r>
          <w:t xml:space="preserve"> Relay Adapt</w:t>
        </w:r>
      </w:ins>
      <w:ins w:id="24" w:author="Xuelong Wang@RAN2#116" w:date="2021-11-15T14:46:00Z">
        <w:r>
          <w:t>ation</w:t>
        </w:r>
      </w:ins>
      <w:ins w:id="25" w:author="Xuelong Wang@RAN2#116" w:date="2021-11-15T14:45:00Z">
        <w:r>
          <w:t xml:space="preserve"> Protocol</w:t>
        </w:r>
      </w:ins>
    </w:p>
    <w:p w14:paraId="1B26A16A" w14:textId="77777777" w:rsidR="00176BB2" w:rsidRDefault="00A53C6E">
      <w:pPr>
        <w:pStyle w:val="EW"/>
      </w:pPr>
      <w:r>
        <w:t>SRS</w:t>
      </w:r>
      <w:r>
        <w:tab/>
        <w:t>Sounding Reference Signal</w:t>
      </w:r>
    </w:p>
    <w:p w14:paraId="340B11C9" w14:textId="77777777" w:rsidR="00176BB2" w:rsidRDefault="00A53C6E">
      <w:pPr>
        <w:pStyle w:val="EW"/>
      </w:pPr>
      <w:r>
        <w:t>SRVCC</w:t>
      </w:r>
      <w:r>
        <w:tab/>
        <w:t>Single Radio Voice Call Continuity</w:t>
      </w:r>
    </w:p>
    <w:p w14:paraId="27B6214A" w14:textId="77777777" w:rsidR="00176BB2" w:rsidRDefault="00A53C6E">
      <w:pPr>
        <w:pStyle w:val="EW"/>
      </w:pPr>
      <w:r>
        <w:t>SS</w:t>
      </w:r>
      <w:r>
        <w:tab/>
        <w:t>Synchronization Signal</w:t>
      </w:r>
    </w:p>
    <w:p w14:paraId="1127E27C" w14:textId="77777777" w:rsidR="00176BB2" w:rsidRDefault="00A53C6E">
      <w:pPr>
        <w:pStyle w:val="EW"/>
      </w:pPr>
      <w:r>
        <w:t>SSB</w:t>
      </w:r>
      <w:r>
        <w:tab/>
        <w:t>SS/PBCH block</w:t>
      </w:r>
    </w:p>
    <w:p w14:paraId="42287747" w14:textId="77777777" w:rsidR="00176BB2" w:rsidRDefault="00A53C6E">
      <w:pPr>
        <w:pStyle w:val="EW"/>
      </w:pPr>
      <w:r>
        <w:t>SSS</w:t>
      </w:r>
      <w:r>
        <w:tab/>
        <w:t>Secondary Synchronisation Signal</w:t>
      </w:r>
    </w:p>
    <w:p w14:paraId="2574BC88" w14:textId="77777777" w:rsidR="00176BB2" w:rsidRDefault="00A53C6E">
      <w:pPr>
        <w:pStyle w:val="EW"/>
      </w:pPr>
      <w:r>
        <w:t>SST</w:t>
      </w:r>
      <w:r>
        <w:tab/>
        <w:t>Slice/Service Type</w:t>
      </w:r>
    </w:p>
    <w:p w14:paraId="0A7169CD" w14:textId="77777777" w:rsidR="00176BB2" w:rsidRDefault="00A53C6E">
      <w:pPr>
        <w:pStyle w:val="EW"/>
      </w:pPr>
      <w:r>
        <w:t>SU-MIMO</w:t>
      </w:r>
      <w:r>
        <w:tab/>
        <w:t>Single User MIMO</w:t>
      </w:r>
    </w:p>
    <w:p w14:paraId="3BF4A062" w14:textId="77777777" w:rsidR="00176BB2" w:rsidRDefault="00A53C6E">
      <w:pPr>
        <w:pStyle w:val="EW"/>
      </w:pPr>
      <w:r>
        <w:t>SUL</w:t>
      </w:r>
      <w:r>
        <w:tab/>
        <w:t>Supplementary Uplink</w:t>
      </w:r>
    </w:p>
    <w:p w14:paraId="32B9B14F" w14:textId="77777777" w:rsidR="00176BB2" w:rsidRDefault="00A53C6E">
      <w:pPr>
        <w:pStyle w:val="EW"/>
      </w:pPr>
      <w:r>
        <w:t>TA</w:t>
      </w:r>
      <w:r>
        <w:tab/>
        <w:t>Timing Advance</w:t>
      </w:r>
    </w:p>
    <w:p w14:paraId="18D3F825" w14:textId="77777777" w:rsidR="00176BB2" w:rsidRDefault="00A53C6E">
      <w:pPr>
        <w:pStyle w:val="EW"/>
      </w:pPr>
      <w:r>
        <w:t>TPC</w:t>
      </w:r>
      <w:r>
        <w:tab/>
        <w:t>Transmit Power Control</w:t>
      </w:r>
    </w:p>
    <w:p w14:paraId="16E3721E" w14:textId="77777777" w:rsidR="00176BB2" w:rsidRDefault="00A53C6E">
      <w:pPr>
        <w:pStyle w:val="EW"/>
        <w:rPr>
          <w:ins w:id="26" w:author="Xuelong Wang" w:date="2021-06-03T10:37:00Z"/>
        </w:rPr>
      </w:pPr>
      <w:r>
        <w:t>TRP</w:t>
      </w:r>
      <w:r>
        <w:tab/>
        <w:t>Transmit/Receive Point</w:t>
      </w:r>
    </w:p>
    <w:p w14:paraId="2E9DB819" w14:textId="77777777" w:rsidR="00176BB2" w:rsidRDefault="00A53C6E">
      <w:pPr>
        <w:pStyle w:val="EW"/>
      </w:pPr>
      <w:ins w:id="27" w:author="Xuelong Wang" w:date="2021-06-03T10:37:00Z">
        <w:r>
          <w:t xml:space="preserve">U2N </w:t>
        </w:r>
        <w:r>
          <w:tab/>
          <w:t>UE-to-Network</w:t>
        </w:r>
        <w:r>
          <w:tab/>
        </w:r>
        <w:r>
          <w:tab/>
        </w:r>
      </w:ins>
    </w:p>
    <w:p w14:paraId="73AC70B2" w14:textId="77777777" w:rsidR="00176BB2" w:rsidRDefault="00A53C6E">
      <w:pPr>
        <w:pStyle w:val="EW"/>
      </w:pPr>
      <w:r>
        <w:t>UCI</w:t>
      </w:r>
      <w:r>
        <w:tab/>
        <w:t>Uplink Control Information</w:t>
      </w:r>
    </w:p>
    <w:p w14:paraId="396C3FCC" w14:textId="77777777" w:rsidR="00176BB2" w:rsidRDefault="00A53C6E">
      <w:pPr>
        <w:pStyle w:val="EW"/>
      </w:pPr>
      <w:r>
        <w:t>UL-</w:t>
      </w:r>
      <w:proofErr w:type="spellStart"/>
      <w:r>
        <w:t>AoA</w:t>
      </w:r>
      <w:proofErr w:type="spellEnd"/>
      <w:r>
        <w:tab/>
        <w:t>Uplink Angles of Arrival</w:t>
      </w:r>
    </w:p>
    <w:p w14:paraId="08D83494" w14:textId="77777777" w:rsidR="00176BB2" w:rsidRDefault="00A53C6E">
      <w:pPr>
        <w:pStyle w:val="EW"/>
      </w:pPr>
      <w:r>
        <w:t>UL-RTOA</w:t>
      </w:r>
      <w:r>
        <w:tab/>
        <w:t>Uplink Relative Time of Arrival</w:t>
      </w:r>
    </w:p>
    <w:p w14:paraId="6965BF78" w14:textId="77777777" w:rsidR="00176BB2" w:rsidRDefault="00A53C6E">
      <w:pPr>
        <w:pStyle w:val="EW"/>
      </w:pPr>
      <w:r>
        <w:t>UL-SCH</w:t>
      </w:r>
      <w:r>
        <w:tab/>
        <w:t>Uplink Shared Channel</w:t>
      </w:r>
    </w:p>
    <w:p w14:paraId="7F6F5726" w14:textId="77777777" w:rsidR="00176BB2" w:rsidRDefault="00A53C6E">
      <w:pPr>
        <w:pStyle w:val="EW"/>
      </w:pPr>
      <w:r>
        <w:t>UPF</w:t>
      </w:r>
      <w:r>
        <w:tab/>
        <w:t>User Plane Function</w:t>
      </w:r>
    </w:p>
    <w:p w14:paraId="6D6F56F8" w14:textId="77777777" w:rsidR="00176BB2" w:rsidRDefault="00A53C6E">
      <w:pPr>
        <w:pStyle w:val="EW"/>
      </w:pPr>
      <w:r>
        <w:t>URLLC</w:t>
      </w:r>
      <w:r>
        <w:tab/>
        <w:t>Ultra-Reliable and Low Latency Communications</w:t>
      </w:r>
    </w:p>
    <w:p w14:paraId="63686632" w14:textId="77777777" w:rsidR="00176BB2" w:rsidRDefault="00A53C6E">
      <w:pPr>
        <w:pStyle w:val="EW"/>
      </w:pPr>
      <w:r>
        <w:t>V2X</w:t>
      </w:r>
      <w:r>
        <w:tab/>
      </w:r>
      <w:r>
        <w:rPr>
          <w:lang w:eastAsia="ko-KR"/>
        </w:rPr>
        <w:t>Vehicle-to-Everything</w:t>
      </w:r>
    </w:p>
    <w:p w14:paraId="372580FA" w14:textId="77777777" w:rsidR="00176BB2" w:rsidRDefault="00A53C6E">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4D1D77B" w14:textId="77777777" w:rsidR="00176BB2" w:rsidRDefault="00A53C6E">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7144494C" w14:textId="77777777" w:rsidR="00176BB2" w:rsidRDefault="00A53C6E">
      <w:pPr>
        <w:pStyle w:val="EX"/>
      </w:pPr>
      <w:proofErr w:type="spellStart"/>
      <w:r>
        <w:t>XnAP</w:t>
      </w:r>
      <w:proofErr w:type="spellEnd"/>
      <w:r>
        <w:tab/>
      </w:r>
      <w:proofErr w:type="spellStart"/>
      <w:r>
        <w:t>Xn</w:t>
      </w:r>
      <w:proofErr w:type="spellEnd"/>
      <w:r>
        <w:t xml:space="preserve"> Application Protocol</w:t>
      </w:r>
    </w:p>
    <w:p w14:paraId="63BCCA9D" w14:textId="77777777" w:rsidR="00176BB2" w:rsidRDefault="00A53C6E">
      <w:pPr>
        <w:pStyle w:val="2"/>
      </w:pPr>
      <w:r>
        <w:t>3.2</w:t>
      </w:r>
      <w:r>
        <w:tab/>
        <w:t>Definitions</w:t>
      </w:r>
    </w:p>
    <w:p w14:paraId="5CB5D95A" w14:textId="77777777" w:rsidR="00176BB2" w:rsidRDefault="00A53C6E">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603640" w14:textId="77777777" w:rsidR="00176BB2" w:rsidRDefault="00A53C6E">
      <w:pPr>
        <w:rPr>
          <w:b/>
        </w:rPr>
      </w:pPr>
      <w:r>
        <w:rPr>
          <w:b/>
          <w:bCs/>
        </w:rPr>
        <w:t>BH RLC channel</w:t>
      </w:r>
      <w:r>
        <w:t>: an RLC channel between two nodes, which is used to transport backhaul packets</w:t>
      </w:r>
      <w:r>
        <w:rPr>
          <w:b/>
        </w:rPr>
        <w:t>.</w:t>
      </w:r>
    </w:p>
    <w:p w14:paraId="510E05F2" w14:textId="77777777" w:rsidR="00176BB2" w:rsidRDefault="00A53C6E">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20706CF" w14:textId="77777777" w:rsidR="00176BB2" w:rsidRDefault="00A53C6E">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029CEA47" w14:textId="77777777" w:rsidR="00176BB2" w:rsidRDefault="00A53C6E">
      <w:pPr>
        <w:rPr>
          <w:bCs/>
        </w:rPr>
      </w:pPr>
      <w:r>
        <w:rPr>
          <w:b/>
        </w:rPr>
        <w:t>CAG-only cell</w:t>
      </w:r>
      <w:r>
        <w:rPr>
          <w:bCs/>
        </w:rPr>
        <w:t xml:space="preserve">: a </w:t>
      </w:r>
      <w:r>
        <w:t xml:space="preserve">CAG </w:t>
      </w:r>
      <w:r>
        <w:rPr>
          <w:bCs/>
        </w:rPr>
        <w:t>cell that is only available for normal service for CAG UEs.</w:t>
      </w:r>
    </w:p>
    <w:p w14:paraId="58D44650" w14:textId="77777777" w:rsidR="00176BB2" w:rsidRDefault="00A53C6E">
      <w:r>
        <w:rPr>
          <w:b/>
        </w:rPr>
        <w:t>Cell-Defining SSB</w:t>
      </w:r>
      <w:r>
        <w:rPr>
          <w:bCs/>
        </w:rPr>
        <w:t>:</w:t>
      </w:r>
      <w:r>
        <w:t xml:space="preserve"> an SSB with an RMSI associated.</w:t>
      </w:r>
    </w:p>
    <w:p w14:paraId="629A3E75" w14:textId="77777777" w:rsidR="00176BB2" w:rsidRDefault="00A53C6E">
      <w:r>
        <w:rPr>
          <w:b/>
        </w:rPr>
        <w:t>Child node</w:t>
      </w:r>
      <w:r>
        <w:t>: IAB-DU's and IAB-donor-DU's next hop neighbour node; the child node is also an IAB-node.</w:t>
      </w:r>
    </w:p>
    <w:p w14:paraId="525B05B7" w14:textId="77777777" w:rsidR="00176BB2" w:rsidRDefault="00A53C6E">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8F716F3" w14:textId="77777777" w:rsidR="00176BB2" w:rsidRDefault="00A53C6E">
      <w:r>
        <w:rPr>
          <w:b/>
        </w:rPr>
        <w:lastRenderedPageBreak/>
        <w:t>CORESET#0</w:t>
      </w:r>
      <w:r>
        <w:t>: the control resource set for at least SIB1 scheduling, can be configured either via MIB or via dedicated RRC signalling.</w:t>
      </w:r>
    </w:p>
    <w:p w14:paraId="0A38171C" w14:textId="77777777" w:rsidR="00176BB2" w:rsidRDefault="00A53C6E">
      <w:pPr>
        <w:rPr>
          <w:ins w:id="28" w:author="Xuelong Wang" w:date="2021-06-03T10:38:00Z"/>
        </w:rPr>
      </w:pPr>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24DB54CE" w14:textId="59FF77C8" w:rsidR="00176BB2" w:rsidRDefault="00A53C6E">
      <w:ins w:id="29" w:author="Xuelong Wang" w:date="2021-06-03T10:38:00Z">
        <w:r>
          <w:rPr>
            <w:b/>
          </w:rPr>
          <w:t>Direct Path</w:t>
        </w:r>
        <w:r>
          <w:t>: a type of UE-to</w:t>
        </w:r>
      </w:ins>
      <w:ins w:id="30" w:author="Xuelong Wang" w:date="2021-06-03T10:42:00Z">
        <w:r>
          <w:t>-</w:t>
        </w:r>
      </w:ins>
      <w:ins w:id="31" w:author="Xuelong Wang" w:date="2021-06-03T10:38:00Z">
        <w:r>
          <w:t xml:space="preserve">Network transmission </w:t>
        </w:r>
      </w:ins>
      <w:ins w:id="32" w:author="Xuelong Wang" w:date="2021-06-03T10:42:00Z">
        <w:r>
          <w:t>path</w:t>
        </w:r>
      </w:ins>
      <w:ins w:id="33" w:author="Xuelong Wang" w:date="2021-06-03T10:38:00Z">
        <w:r>
          <w:t xml:space="preserve">, </w:t>
        </w:r>
      </w:ins>
      <w:ins w:id="34" w:author="Xuelong Wang" w:date="2021-06-03T10:46:00Z">
        <w:r>
          <w:t xml:space="preserve">where </w:t>
        </w:r>
        <w:r>
          <w:rPr>
            <w:color w:val="FF0000"/>
          </w:rPr>
          <w:t xml:space="preserve">data is </w:t>
        </w:r>
      </w:ins>
      <w:ins w:id="35" w:author="Xuelong Wang" w:date="2021-06-03T10:47:00Z">
        <w:r>
          <w:rPr>
            <w:color w:val="FF0000"/>
          </w:rPr>
          <w:t>transmi</w:t>
        </w:r>
      </w:ins>
      <w:ins w:id="36" w:author="Xuelong Wang@RAN2#116" w:date="2021-11-19T13:58:00Z">
        <w:r w:rsidR="00D45EDD">
          <w:rPr>
            <w:color w:val="FF0000"/>
          </w:rPr>
          <w:t>t</w:t>
        </w:r>
      </w:ins>
      <w:ins w:id="37" w:author="Xuelong Wang" w:date="2021-06-03T10:47:00Z">
        <w:r>
          <w:rPr>
            <w:color w:val="FF0000"/>
          </w:rPr>
          <w:t xml:space="preserve">ted </w:t>
        </w:r>
      </w:ins>
      <w:ins w:id="38" w:author="Xuelong Wang" w:date="2021-06-03T10:46:00Z">
        <w:r>
          <w:t>between a UE and the network</w:t>
        </w:r>
      </w:ins>
      <w:ins w:id="39" w:author="Xuelong Wang" w:date="2021-06-03T10:47:00Z">
        <w:r>
          <w:t xml:space="preserve"> without </w:t>
        </w:r>
      </w:ins>
      <w:proofErr w:type="spellStart"/>
      <w:ins w:id="40" w:author="Xuelong Wang@RAN2#116" w:date="2021-11-18T13:42:00Z">
        <w:r>
          <w:t>sidelink</w:t>
        </w:r>
        <w:proofErr w:type="spellEnd"/>
        <w:r>
          <w:t xml:space="preserve"> </w:t>
        </w:r>
      </w:ins>
      <w:ins w:id="41" w:author="Xuelong Wang" w:date="2021-06-03T10:47:00Z">
        <w:r>
          <w:t>relaying</w:t>
        </w:r>
      </w:ins>
      <w:ins w:id="42" w:author="Xuelong Wang" w:date="2021-06-03T10:46:00Z">
        <w:r>
          <w:t>.</w:t>
        </w:r>
      </w:ins>
    </w:p>
    <w:p w14:paraId="0D512F31" w14:textId="77777777" w:rsidR="00176BB2" w:rsidRDefault="00A53C6E">
      <w:r>
        <w:rPr>
          <w:b/>
        </w:rPr>
        <w:t>Downstream</w:t>
      </w:r>
      <w:r>
        <w:t>: Direction toward child node or UE in IAB-topology.</w:t>
      </w:r>
    </w:p>
    <w:p w14:paraId="7E8C21CB" w14:textId="77777777" w:rsidR="00176BB2" w:rsidRDefault="00A53C6E">
      <w:r>
        <w:rPr>
          <w:b/>
        </w:rPr>
        <w:t>Early Data Forwarding</w:t>
      </w:r>
      <w:r>
        <w:t>: data forwarding that is initiated before the UE executes the handover.</w:t>
      </w:r>
    </w:p>
    <w:p w14:paraId="60F97563" w14:textId="77777777" w:rsidR="00176BB2" w:rsidRDefault="00A53C6E">
      <w:proofErr w:type="spellStart"/>
      <w:proofErr w:type="gramStart"/>
      <w:r>
        <w:rPr>
          <w:b/>
        </w:rPr>
        <w:t>gNB</w:t>
      </w:r>
      <w:proofErr w:type="spellEnd"/>
      <w:proofErr w:type="gramEnd"/>
      <w:r>
        <w:t>: node providing NR user plane and control plane protocol terminations towards the UE, and connected via the NG interface to the 5GC.</w:t>
      </w:r>
    </w:p>
    <w:p w14:paraId="5D192E8E" w14:textId="77777777" w:rsidR="00176BB2" w:rsidRDefault="00A53C6E">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2A1BE464" w14:textId="77777777" w:rsidR="00176BB2" w:rsidRDefault="00A53C6E">
      <w:r>
        <w:rPr>
          <w:b/>
        </w:rPr>
        <w:t>IAB-donor-CU</w:t>
      </w:r>
      <w:r>
        <w:t>: as defined in TS 38.401 [4].</w:t>
      </w:r>
    </w:p>
    <w:p w14:paraId="0B158BE6" w14:textId="77777777" w:rsidR="00176BB2" w:rsidRDefault="00A53C6E">
      <w:r>
        <w:rPr>
          <w:b/>
        </w:rPr>
        <w:t>IAB-donor-DU</w:t>
      </w:r>
      <w:r>
        <w:t>:</w:t>
      </w:r>
      <w:r>
        <w:rPr>
          <w:b/>
        </w:rPr>
        <w:t xml:space="preserve"> </w:t>
      </w:r>
      <w:r>
        <w:t>as defined in TS 38.401 [4].</w:t>
      </w:r>
    </w:p>
    <w:p w14:paraId="54A4B98A" w14:textId="77777777" w:rsidR="00176BB2" w:rsidRDefault="00A53C6E">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4E6ECBCF" w14:textId="77777777" w:rsidR="00176BB2" w:rsidRDefault="00A53C6E">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0B8D9487" w14:textId="77777777" w:rsidR="00176BB2" w:rsidRDefault="00A53C6E">
      <w:pPr>
        <w:rPr>
          <w:ins w:id="43" w:author="Xuelong Wang" w:date="2021-06-03T10:39:00Z"/>
        </w:rPr>
      </w:pPr>
      <w:r>
        <w:rPr>
          <w:b/>
          <w:bCs/>
        </w:rPr>
        <w:t>IAB-node</w:t>
      </w:r>
      <w:r>
        <w:t>: RAN node that supports NR access links to UEs and NR backhaul links to parent nodes and child nodes. The IAB-node does not support backhauling via LTE.</w:t>
      </w:r>
    </w:p>
    <w:p w14:paraId="5187A7BA" w14:textId="77777777" w:rsidR="00176BB2" w:rsidRDefault="00A53C6E">
      <w:ins w:id="44" w:author="Xuelong Wang" w:date="2021-06-03T10:39:00Z">
        <w:r>
          <w:rPr>
            <w:b/>
          </w:rPr>
          <w:t>Indirect Path</w:t>
        </w:r>
        <w:r>
          <w:t xml:space="preserve">: </w:t>
        </w:r>
      </w:ins>
      <w:ins w:id="45" w:author="Xuelong Wang" w:date="2021-06-03T10:44:00Z">
        <w:r>
          <w:t xml:space="preserve">a type of </w:t>
        </w:r>
      </w:ins>
      <w:ins w:id="46" w:author="Xuelong Wang" w:date="2021-06-03T10:45:00Z">
        <w:r>
          <w:t xml:space="preserve">UE-to-Network </w:t>
        </w:r>
      </w:ins>
      <w:ins w:id="47" w:author="Xuelong Wang" w:date="2021-06-03T10:44:00Z">
        <w:r>
          <w:rPr>
            <w:color w:val="FF0000"/>
          </w:rPr>
          <w:t>transmission path</w:t>
        </w:r>
        <w:r>
          <w:t xml:space="preserve">, where </w:t>
        </w:r>
        <w:r>
          <w:rPr>
            <w:color w:val="FF0000"/>
          </w:rPr>
          <w:t>data is forwarded</w:t>
        </w:r>
        <w:r>
          <w:t xml:space="preserve"> via a U2N Relay UE between a U2N Remote UE and the network. </w:t>
        </w:r>
      </w:ins>
    </w:p>
    <w:p w14:paraId="5C3A7C9C" w14:textId="77777777" w:rsidR="00176BB2" w:rsidRDefault="00A53C6E">
      <w:r>
        <w:rPr>
          <w:b/>
        </w:rPr>
        <w:t>Intra-system Handover</w:t>
      </w:r>
      <w:r>
        <w:rPr>
          <w:bCs/>
        </w:rPr>
        <w:t>:</w:t>
      </w:r>
      <w:r>
        <w:rPr>
          <w:b/>
        </w:rPr>
        <w:t xml:space="preserve"> </w:t>
      </w:r>
      <w:r>
        <w:t>Handover that does not involve a CN change (EPC or 5GC).</w:t>
      </w:r>
    </w:p>
    <w:p w14:paraId="4ACB580B" w14:textId="77777777" w:rsidR="00176BB2" w:rsidRDefault="00A53C6E">
      <w:r>
        <w:rPr>
          <w:b/>
        </w:rPr>
        <w:t>Inter-system Handover</w:t>
      </w:r>
      <w:r>
        <w:rPr>
          <w:bCs/>
        </w:rPr>
        <w:t>:</w:t>
      </w:r>
      <w:r>
        <w:rPr>
          <w:b/>
        </w:rPr>
        <w:t xml:space="preserve"> </w:t>
      </w:r>
      <w:r>
        <w:t>Handover that involves a CN change (EPC or 5GC).</w:t>
      </w:r>
    </w:p>
    <w:p w14:paraId="75FD82FF" w14:textId="77777777" w:rsidR="00176BB2" w:rsidRDefault="00A53C6E">
      <w:r>
        <w:rPr>
          <w:b/>
        </w:rPr>
        <w:t>Late Data Forwarding</w:t>
      </w:r>
      <w:r>
        <w:t>: data forwarding that is initiated after the source NG-RAN node knows that the UE has successfully accessed a target NG-RAN node.</w:t>
      </w:r>
    </w:p>
    <w:p w14:paraId="19976B26" w14:textId="77777777" w:rsidR="00176BB2" w:rsidRDefault="00A53C6E">
      <w:r>
        <w:rPr>
          <w:b/>
        </w:rPr>
        <w:t>MSG1</w:t>
      </w:r>
      <w:r>
        <w:t>: preamble transmission of the random access procedure for 4-step random access (RA) type.</w:t>
      </w:r>
    </w:p>
    <w:p w14:paraId="60F643AE" w14:textId="77777777" w:rsidR="00176BB2" w:rsidRDefault="00A53C6E">
      <w:r>
        <w:rPr>
          <w:b/>
        </w:rPr>
        <w:t>MSG3</w:t>
      </w:r>
      <w:r>
        <w:t>: first scheduled transmission of the random access procedure.</w:t>
      </w:r>
    </w:p>
    <w:p w14:paraId="628F50DC" w14:textId="77777777" w:rsidR="00176BB2" w:rsidRDefault="00A53C6E">
      <w:r>
        <w:rPr>
          <w:b/>
        </w:rPr>
        <w:t>MSGA</w:t>
      </w:r>
      <w:r>
        <w:rPr>
          <w:bCs/>
        </w:rPr>
        <w:t>:</w:t>
      </w:r>
      <w:r>
        <w:rPr>
          <w:b/>
        </w:rPr>
        <w:t xml:space="preserve"> </w:t>
      </w:r>
      <w:r>
        <w:t>preamble and payload transmissions of the random access procedure for 2-step RA type.</w:t>
      </w:r>
    </w:p>
    <w:p w14:paraId="2F1E0248" w14:textId="77777777" w:rsidR="00176BB2" w:rsidRDefault="00A53C6E">
      <w:pPr>
        <w:rPr>
          <w:b/>
        </w:rPr>
      </w:pPr>
      <w:r>
        <w:rPr>
          <w:b/>
        </w:rPr>
        <w:t>MSGB</w:t>
      </w:r>
      <w:r>
        <w:rPr>
          <w:bCs/>
        </w:rPr>
        <w:t>:</w:t>
      </w:r>
      <w:r>
        <w:rPr>
          <w:b/>
        </w:rPr>
        <w:t xml:space="preserve"> </w:t>
      </w:r>
      <w:r>
        <w:t xml:space="preserve">response to MSGA in the 2-step random access procedure. MSGB may consist of response(s) for contention resolution, </w:t>
      </w:r>
      <w:proofErr w:type="spellStart"/>
      <w:r>
        <w:t>fallback</w:t>
      </w:r>
      <w:proofErr w:type="spellEnd"/>
      <w:r>
        <w:t xml:space="preserve"> indication(s), and </w:t>
      </w:r>
      <w:proofErr w:type="spellStart"/>
      <w:r>
        <w:t>backoff</w:t>
      </w:r>
      <w:proofErr w:type="spellEnd"/>
      <w:r>
        <w:t xml:space="preserve"> indication.</w:t>
      </w:r>
    </w:p>
    <w:p w14:paraId="2D4A4F63" w14:textId="77777777" w:rsidR="00176BB2" w:rsidRDefault="00A53C6E">
      <w:r>
        <w:rPr>
          <w:b/>
        </w:rPr>
        <w:t>Multi-hop backhauling</w:t>
      </w:r>
      <w:r>
        <w:t>: Using a chain of NR backhaul links between an IAB-node and an IAB-donor.</w:t>
      </w:r>
    </w:p>
    <w:p w14:paraId="16D44A88" w14:textId="77777777" w:rsidR="00176BB2" w:rsidRDefault="00A53C6E">
      <w:proofErr w:type="gramStart"/>
      <w:r>
        <w:rPr>
          <w:b/>
        </w:rPr>
        <w:t>ng-</w:t>
      </w:r>
      <w:proofErr w:type="spellStart"/>
      <w:r>
        <w:rPr>
          <w:b/>
        </w:rPr>
        <w:t>eNB</w:t>
      </w:r>
      <w:proofErr w:type="spellEnd"/>
      <w:proofErr w:type="gramEnd"/>
      <w:r>
        <w:t>: node providing E-UTRA user plane and control plane protocol terminations towards the UE, and connected via the NG interface to the 5GC.</w:t>
      </w:r>
    </w:p>
    <w:p w14:paraId="693BF468" w14:textId="77777777" w:rsidR="00176BB2" w:rsidRDefault="00A53C6E">
      <w:r>
        <w:rPr>
          <w:b/>
        </w:rPr>
        <w:t>NG-C</w:t>
      </w:r>
      <w:r>
        <w:t>: control plane interface between NG-RAN and 5GC.</w:t>
      </w:r>
    </w:p>
    <w:p w14:paraId="3C1C320B" w14:textId="77777777" w:rsidR="00176BB2" w:rsidRDefault="00A53C6E">
      <w:r>
        <w:rPr>
          <w:b/>
        </w:rPr>
        <w:t>NG-U</w:t>
      </w:r>
      <w:r>
        <w:t>: user plane interface between NG-RAN and 5GC.</w:t>
      </w:r>
    </w:p>
    <w:p w14:paraId="20B897EE" w14:textId="77777777" w:rsidR="00176BB2" w:rsidRDefault="00A53C6E">
      <w:r>
        <w:rPr>
          <w:b/>
        </w:rPr>
        <w:t>NG-RAN node</w:t>
      </w:r>
      <w:r>
        <w:t xml:space="preserve">: either a </w:t>
      </w:r>
      <w:proofErr w:type="spellStart"/>
      <w:r>
        <w:t>gNB</w:t>
      </w:r>
      <w:proofErr w:type="spellEnd"/>
      <w:r>
        <w:t xml:space="preserve"> or an ng-</w:t>
      </w:r>
      <w:proofErr w:type="spellStart"/>
      <w:r>
        <w:t>eNB</w:t>
      </w:r>
      <w:proofErr w:type="spellEnd"/>
      <w:r>
        <w:t>.</w:t>
      </w:r>
    </w:p>
    <w:p w14:paraId="64A94752" w14:textId="77777777" w:rsidR="00176BB2" w:rsidRDefault="00A53C6E">
      <w:pPr>
        <w:rPr>
          <w:bCs/>
        </w:rPr>
      </w:pPr>
      <w:r>
        <w:rPr>
          <w:b/>
        </w:rPr>
        <w:t>Non-CAG Cell</w:t>
      </w:r>
      <w:r>
        <w:rPr>
          <w:bCs/>
        </w:rPr>
        <w:t>: a PLMN cell which does not broadcast any Closed Access Group identity.</w:t>
      </w:r>
    </w:p>
    <w:p w14:paraId="4D220807" w14:textId="77777777" w:rsidR="00176BB2" w:rsidRDefault="00A53C6E">
      <w:r>
        <w:rPr>
          <w:b/>
        </w:rPr>
        <w:lastRenderedPageBreak/>
        <w:t>NR backhaul link</w:t>
      </w:r>
      <w:r>
        <w:rPr>
          <w:bCs/>
        </w:rPr>
        <w:t>:</w:t>
      </w:r>
      <w:r>
        <w:t xml:space="preserve"> NR link used for backhauling between an IAB-node and an IAB-donor, and between IAB-nodes in case of a multi-hop backhauling.</w:t>
      </w:r>
    </w:p>
    <w:p w14:paraId="2D9ADC52" w14:textId="77777777" w:rsidR="00176BB2" w:rsidRDefault="00A53C6E">
      <w:pPr>
        <w:rPr>
          <w:lang w:eastAsia="ko-KR"/>
        </w:rPr>
      </w:pPr>
      <w:r>
        <w:rPr>
          <w:b/>
        </w:rPr>
        <w:t xml:space="preserve">NR </w:t>
      </w:r>
      <w:proofErr w:type="spellStart"/>
      <w:r>
        <w:rPr>
          <w:b/>
        </w:rPr>
        <w:t>sidelink</w:t>
      </w:r>
      <w:proofErr w:type="spellEnd"/>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14:paraId="2902FF38" w14:textId="77777777" w:rsidR="00176BB2" w:rsidRDefault="00A53C6E">
      <w:r>
        <w:rPr>
          <w:b/>
        </w:rPr>
        <w:t>Numerology</w:t>
      </w:r>
      <w:r>
        <w:t xml:space="preserve">: corresponds to one subcarrier spacing in the frequency domain. By scaling a reference subcarrier spacing by an integer </w:t>
      </w:r>
      <w:r>
        <w:rPr>
          <w:i/>
        </w:rPr>
        <w:t>N</w:t>
      </w:r>
      <w:r>
        <w:t>, different numerologies can be defined.</w:t>
      </w:r>
    </w:p>
    <w:p w14:paraId="7305E17B" w14:textId="77777777" w:rsidR="00176BB2" w:rsidRDefault="00A53C6E">
      <w:r>
        <w:rPr>
          <w:b/>
        </w:rPr>
        <w:t>Parent node</w:t>
      </w:r>
      <w:r>
        <w:t>: IAB-MT's next hop neighbour node; the parent node can be IAB-node or IAB-donor-DU</w:t>
      </w:r>
    </w:p>
    <w:p w14:paraId="43A8193B" w14:textId="77777777" w:rsidR="00176BB2" w:rsidRDefault="00A53C6E">
      <w:pPr>
        <w:rPr>
          <w:bCs/>
        </w:rPr>
      </w:pPr>
      <w:r>
        <w:rPr>
          <w:b/>
        </w:rPr>
        <w:t>PLMN Cell</w:t>
      </w:r>
      <w:r>
        <w:rPr>
          <w:bCs/>
        </w:rPr>
        <w:t>: a cell of the PLMN.</w:t>
      </w:r>
    </w:p>
    <w:p w14:paraId="22DCB57E" w14:textId="77777777" w:rsidR="00176BB2" w:rsidRDefault="00A53C6E">
      <w:pPr>
        <w:rPr>
          <w:bCs/>
        </w:rPr>
      </w:pPr>
      <w:r>
        <w:rPr>
          <w:b/>
        </w:rPr>
        <w:t>SNPN Access Mode</w:t>
      </w:r>
      <w:r>
        <w:rPr>
          <w:bCs/>
        </w:rPr>
        <w:t>: mode of operation whereby a UE only accesses SNPNs.</w:t>
      </w:r>
    </w:p>
    <w:p w14:paraId="082B5A13" w14:textId="77777777" w:rsidR="00176BB2" w:rsidRDefault="00A53C6E">
      <w:pPr>
        <w:rPr>
          <w:bCs/>
        </w:rPr>
      </w:pPr>
      <w:r>
        <w:rPr>
          <w:b/>
        </w:rPr>
        <w:t>SNPN-only cell</w:t>
      </w:r>
      <w:r>
        <w:rPr>
          <w:bCs/>
        </w:rPr>
        <w:t>: a cell that is only available for normal service for SNPN subscribers.</w:t>
      </w:r>
    </w:p>
    <w:p w14:paraId="022B4055" w14:textId="77777777" w:rsidR="00176BB2" w:rsidRDefault="00A53C6E">
      <w:pPr>
        <w:rPr>
          <w:bCs/>
        </w:rPr>
      </w:pPr>
      <w:r>
        <w:rPr>
          <w:b/>
        </w:rPr>
        <w:t>SNPN Identity:</w:t>
      </w:r>
      <w:r>
        <w:rPr>
          <w:bCs/>
        </w:rPr>
        <w:t xml:space="preserve"> the </w:t>
      </w:r>
      <w:r>
        <w:t>identity of Stand-alone NPN defined by the pair (PLMN ID, NID).</w:t>
      </w:r>
    </w:p>
    <w:p w14:paraId="504F9D8C" w14:textId="77777777" w:rsidR="00176BB2" w:rsidRDefault="00A53C6E">
      <w:pPr>
        <w:rPr>
          <w:ins w:id="48" w:author="Xuelong Wang" w:date="2021-06-03T10:38:00Z"/>
          <w:bCs/>
        </w:rPr>
      </w:pPr>
      <w:r>
        <w:rPr>
          <w:b/>
        </w:rPr>
        <w:t xml:space="preserve">Transmit/Receive Point: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195BE532" w14:textId="77777777" w:rsidR="00176BB2" w:rsidRDefault="00A53C6E">
      <w:pPr>
        <w:rPr>
          <w:ins w:id="49" w:author="Xuelong Wang" w:date="2021-06-03T10:38:00Z"/>
        </w:rPr>
      </w:pPr>
      <w:ins w:id="50" w:author="Xuelong Wang" w:date="2021-06-03T10:38:00Z">
        <w:r>
          <w:rPr>
            <w:b/>
          </w:rPr>
          <w:t>U2N Relay UE:</w:t>
        </w:r>
        <w:r>
          <w:t xml:space="preserve"> a UE that provides functionality to support connectivity to the</w:t>
        </w:r>
        <w:r>
          <w:rPr>
            <w:lang w:eastAsia="zh-CN"/>
          </w:rPr>
          <w:t xml:space="preserve"> network</w:t>
        </w:r>
        <w:r>
          <w:t xml:space="preserve"> for U2N Remote UE(s).</w:t>
        </w:r>
      </w:ins>
    </w:p>
    <w:p w14:paraId="757477C4" w14:textId="1D5913B4" w:rsidR="00176BB2" w:rsidRDefault="00A53C6E">
      <w:pPr>
        <w:rPr>
          <w:b/>
        </w:rPr>
      </w:pPr>
      <w:ins w:id="51" w:author="Xuelong Wang" w:date="2021-06-03T10:38:00Z">
        <w:r>
          <w:rPr>
            <w:b/>
          </w:rPr>
          <w:t xml:space="preserve">U2N Remote UE: </w:t>
        </w:r>
        <w:r>
          <w:t>a UE that communicates with the</w:t>
        </w:r>
        <w:r>
          <w:rPr>
            <w:lang w:eastAsia="zh-CN"/>
          </w:rPr>
          <w:t xml:space="preserve"> network</w:t>
        </w:r>
        <w:r>
          <w:t xml:space="preserve"> via a U2N Relay UE.</w:t>
        </w:r>
      </w:ins>
    </w:p>
    <w:p w14:paraId="10239AC9" w14:textId="77777777" w:rsidR="00176BB2" w:rsidRDefault="00A53C6E">
      <w:r>
        <w:rPr>
          <w:b/>
        </w:rPr>
        <w:t>Upstream</w:t>
      </w:r>
      <w:r>
        <w:t>: Direction toward parent node in IAB-topology.</w:t>
      </w:r>
    </w:p>
    <w:p w14:paraId="40F5B8CF" w14:textId="77777777" w:rsidR="00176BB2" w:rsidRDefault="00A53C6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2DBFA1FC" w14:textId="77777777" w:rsidR="00176BB2" w:rsidRDefault="00A53C6E">
      <w:proofErr w:type="spellStart"/>
      <w:r>
        <w:rPr>
          <w:b/>
        </w:rPr>
        <w:t>Xn</w:t>
      </w:r>
      <w:proofErr w:type="spellEnd"/>
      <w:r>
        <w:rPr>
          <w:bCs/>
        </w:rPr>
        <w:t>:</w:t>
      </w:r>
      <w:r>
        <w:t xml:space="preserve"> network interface between NG-RAN nodes.</w:t>
      </w:r>
    </w:p>
    <w:p w14:paraId="2BB610A6" w14:textId="77777777" w:rsidR="00176BB2" w:rsidRDefault="00176BB2"/>
    <w:p w14:paraId="02A96A74"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86595D2" w14:textId="77777777" w:rsidR="00176BB2" w:rsidRDefault="00A53C6E">
      <w:pPr>
        <w:pStyle w:val="2"/>
        <w:overflowPunct w:val="0"/>
        <w:autoSpaceDE w:val="0"/>
        <w:autoSpaceDN w:val="0"/>
        <w:adjustRightInd w:val="0"/>
        <w:textAlignment w:val="baseline"/>
        <w:rPr>
          <w:ins w:id="52" w:author="Xuelong Wang" w:date="2021-04-22T14:38:00Z"/>
          <w:rFonts w:eastAsia="SimSun"/>
          <w:lang w:eastAsia="ja-JP"/>
        </w:rPr>
      </w:pPr>
      <w:bookmarkStart w:id="53" w:name="_Toc29376131"/>
      <w:bookmarkStart w:id="54" w:name="_Toc20388051"/>
      <w:bookmarkStart w:id="55" w:name="_Toc52551433"/>
      <w:bookmarkStart w:id="56" w:name="_Toc46502102"/>
      <w:bookmarkStart w:id="57" w:name="_Toc51971450"/>
      <w:bookmarkStart w:id="58" w:name="_Toc37232028"/>
      <w:ins w:id="59" w:author="Xuelong Wang" w:date="2021-04-22T14:38:00Z">
        <w:r>
          <w:rPr>
            <w:rFonts w:eastAsia="SimSun" w:hint="eastAsia"/>
            <w:lang w:eastAsia="ja-JP"/>
          </w:rPr>
          <w:t>16</w:t>
        </w:r>
        <w:proofErr w:type="gramStart"/>
        <w:r>
          <w:rPr>
            <w:rFonts w:eastAsia="SimSun" w:hint="eastAsia"/>
            <w:lang w:eastAsia="ja-JP"/>
          </w:rPr>
          <w:t>.</w:t>
        </w:r>
        <w:r>
          <w:rPr>
            <w:rFonts w:eastAsia="SimSun"/>
            <w:lang w:eastAsia="ja-JP"/>
          </w:rPr>
          <w:t>x</w:t>
        </w:r>
        <w:proofErr w:type="gramEnd"/>
        <w:r>
          <w:rPr>
            <w:rFonts w:eastAsia="SimSun"/>
            <w:lang w:eastAsia="ja-JP"/>
          </w:rPr>
          <w:tab/>
        </w:r>
        <w:bookmarkEnd w:id="53"/>
        <w:bookmarkEnd w:id="54"/>
        <w:bookmarkEnd w:id="55"/>
        <w:bookmarkEnd w:id="56"/>
        <w:bookmarkEnd w:id="57"/>
        <w:bookmarkEnd w:id="58"/>
        <w:proofErr w:type="spellStart"/>
        <w:r>
          <w:rPr>
            <w:rFonts w:eastAsia="SimSun"/>
            <w:lang w:eastAsia="ja-JP"/>
          </w:rPr>
          <w:t>Sidelink</w:t>
        </w:r>
        <w:proofErr w:type="spellEnd"/>
        <w:r>
          <w:rPr>
            <w:rFonts w:eastAsia="SimSun"/>
            <w:lang w:eastAsia="ja-JP"/>
          </w:rPr>
          <w:t xml:space="preserve"> Relay </w:t>
        </w:r>
      </w:ins>
    </w:p>
    <w:p w14:paraId="2C315D2E" w14:textId="77777777" w:rsidR="00176BB2" w:rsidRDefault="00A53C6E">
      <w:pPr>
        <w:pStyle w:val="30"/>
        <w:overflowPunct w:val="0"/>
        <w:autoSpaceDE w:val="0"/>
        <w:autoSpaceDN w:val="0"/>
        <w:adjustRightInd w:val="0"/>
        <w:textAlignment w:val="baseline"/>
        <w:rPr>
          <w:ins w:id="60" w:author="Xuelong Wang" w:date="2021-04-22T14:38:00Z"/>
          <w:rFonts w:eastAsia="SimSun"/>
        </w:rPr>
      </w:pPr>
      <w:ins w:id="61" w:author="Xuelong Wang" w:date="2021-04-22T14:38:00Z">
        <w:r>
          <w:rPr>
            <w:rFonts w:eastAsia="SimSun" w:hint="eastAsia"/>
          </w:rPr>
          <w:t>16</w:t>
        </w:r>
        <w:proofErr w:type="gramStart"/>
        <w:r>
          <w:rPr>
            <w:rFonts w:eastAsia="SimSun" w:hint="eastAsia"/>
          </w:rPr>
          <w:t>.</w:t>
        </w:r>
        <w:r>
          <w:rPr>
            <w:rFonts w:eastAsia="SimSun"/>
          </w:rPr>
          <w:t>x.1</w:t>
        </w:r>
        <w:proofErr w:type="gramEnd"/>
        <w:r>
          <w:rPr>
            <w:rFonts w:eastAsia="SimSun"/>
          </w:rPr>
          <w:tab/>
          <w:t xml:space="preserve">General </w:t>
        </w:r>
      </w:ins>
    </w:p>
    <w:p w14:paraId="3D627458" w14:textId="5F1BDB5A" w:rsidR="00176BB2" w:rsidRDefault="00A53C6E" w:rsidP="00C14E81">
      <w:pPr>
        <w:rPr>
          <w:ins w:id="62" w:author="Xuelong Wang" w:date="2021-06-02T11:15:00Z"/>
        </w:rPr>
      </w:pPr>
      <w:proofErr w:type="spellStart"/>
      <w:ins w:id="63" w:author="Xuelong Wang@RAN2#115" w:date="2021-09-06T15:17:00Z">
        <w:r>
          <w:t>Sidelink</w:t>
        </w:r>
        <w:proofErr w:type="spellEnd"/>
        <w:r>
          <w:t xml:space="preserve"> relay is introduced to support 5G </w:t>
        </w:r>
        <w:proofErr w:type="spellStart"/>
        <w:r>
          <w:t>ProSe</w:t>
        </w:r>
        <w:proofErr w:type="spellEnd"/>
        <w:r>
          <w:t xml:space="preserve"> UE-to-Network Relay (U2N Relay) function (specified in TS 23.304 [xx]) to provide connectivity to the network for U2N Remote UE(s). Both L2 and L3 U2N Relay architecture</w:t>
        </w:r>
      </w:ins>
      <w:ins w:id="64" w:author="Xuelong Wang@RAN2#116" w:date="2021-11-18T13:43:00Z">
        <w:r>
          <w:t>s</w:t>
        </w:r>
      </w:ins>
      <w:ins w:id="65" w:author="Xuelong Wang@RAN2#115" w:date="2021-09-06T15:17:00Z">
        <w:r>
          <w:t xml:space="preserve"> are supported.</w:t>
        </w:r>
      </w:ins>
      <w:r w:rsidR="00AE5FDA">
        <w:t xml:space="preserve"> </w:t>
      </w:r>
      <w:ins w:id="66" w:author="Xuelong Wang@R2#116bis" w:date="2022-01-23T12:18:00Z">
        <w:r w:rsidR="00CC6C80">
          <w:t xml:space="preserve">The L3 U2N Relay architecture is transparent to the serving RAN of the U2N Relay UE, except for controlling </w:t>
        </w:r>
        <w:proofErr w:type="spellStart"/>
        <w:r w:rsidR="00CC6C80">
          <w:t>Sidelink</w:t>
        </w:r>
        <w:proofErr w:type="spellEnd"/>
        <w:r w:rsidR="00CC6C80">
          <w:t xml:space="preserve"> resources</w:t>
        </w:r>
      </w:ins>
      <w:ins w:id="67" w:author="Xiaomi (Xing)" w:date="2022-01-24T13:25:00Z">
        <w:r w:rsidR="0073782A">
          <w:t xml:space="preserve"> </w:t>
        </w:r>
        <w:commentRangeStart w:id="68"/>
        <w:r w:rsidR="0073782A">
          <w:t>and notification message transfer</w:t>
        </w:r>
      </w:ins>
      <w:commentRangeEnd w:id="68"/>
      <w:ins w:id="69" w:author="Xiaomi (Xing)" w:date="2022-01-24T13:26:00Z">
        <w:r w:rsidR="0073782A">
          <w:rPr>
            <w:rStyle w:val="afe"/>
          </w:rPr>
          <w:commentReference w:id="68"/>
        </w:r>
      </w:ins>
      <w:ins w:id="70" w:author="Xuelong Wang@R2#116bis" w:date="2022-01-23T12:18:00Z">
        <w:r w:rsidR="00CC6C80">
          <w:t xml:space="preserve">. </w:t>
        </w:r>
        <w:r w:rsidR="00CC6C80">
          <w:rPr>
            <w:rFonts w:eastAsiaTheme="minorEastAsia"/>
            <w:lang w:eastAsia="zh-CN"/>
          </w:rPr>
          <w:t xml:space="preserve">The detailed architecture and procedures for L3 U2N relay can be found in </w:t>
        </w:r>
        <w:r w:rsidR="00CC6C80">
          <w:t>TS 23.304 [xx].</w:t>
        </w:r>
      </w:ins>
    </w:p>
    <w:p w14:paraId="051622A6" w14:textId="77777777" w:rsidR="00176BB2" w:rsidRDefault="00A53C6E">
      <w:pPr>
        <w:rPr>
          <w:ins w:id="71" w:author="Xuelong Wang" w:date="2021-06-02T11:15:00Z"/>
        </w:rPr>
      </w:pPr>
      <w:ins w:id="72" w:author="Xuelong Wang" w:date="2021-06-02T11:15:00Z">
        <w:r>
          <w:t xml:space="preserve">A </w:t>
        </w:r>
      </w:ins>
      <w:ins w:id="73" w:author="Xuelong Wang" w:date="2021-06-02T14:14:00Z">
        <w:r>
          <w:t xml:space="preserve">U2N </w:t>
        </w:r>
      </w:ins>
      <w:ins w:id="74" w:author="Xuelong Wang" w:date="2021-06-02T11:15:00Z">
        <w:r>
          <w:t>Relay UE shall be in RRC_CONNECTED to perform relaying of unicast data.</w:t>
        </w:r>
      </w:ins>
    </w:p>
    <w:p w14:paraId="3D3BE324" w14:textId="77777777" w:rsidR="00176BB2" w:rsidRDefault="00A53C6E">
      <w:pPr>
        <w:spacing w:after="120"/>
        <w:rPr>
          <w:ins w:id="75" w:author="Xuelong Wang" w:date="2021-06-02T11:15:00Z"/>
        </w:rPr>
      </w:pPr>
      <w:ins w:id="76" w:author="Xuelong Wang" w:date="2021-06-02T11:15:00Z">
        <w:r>
          <w:t xml:space="preserve">For L2 </w:t>
        </w:r>
      </w:ins>
      <w:ins w:id="77" w:author="Xuelong Wang" w:date="2021-06-02T14:14:00Z">
        <w:r>
          <w:t>U2N</w:t>
        </w:r>
      </w:ins>
      <w:ins w:id="78" w:author="Xuelong Wang" w:date="2021-06-02T11:15:00Z">
        <w:r>
          <w:t xml:space="preserve"> </w:t>
        </w:r>
      </w:ins>
      <w:ins w:id="79" w:author="Xuelong Wang" w:date="2021-06-04T10:58:00Z">
        <w:r>
          <w:t>r</w:t>
        </w:r>
      </w:ins>
      <w:ins w:id="80" w:author="Xuelong Wang" w:date="2021-06-02T11:15:00Z">
        <w:r>
          <w:t>elay</w:t>
        </w:r>
      </w:ins>
      <w:ins w:id="81" w:author="Xuelong Wang" w:date="2021-06-04T10:57:00Z">
        <w:r>
          <w:t xml:space="preserve"> operation</w:t>
        </w:r>
      </w:ins>
      <w:ins w:id="82" w:author="Xuelong Wang" w:date="2021-06-02T11:15:00Z">
        <w:r>
          <w:t xml:space="preserve">, the following </w:t>
        </w:r>
        <w:r>
          <w:rPr>
            <w:rFonts w:eastAsiaTheme="minorEastAsia"/>
            <w:lang w:eastAsia="zh-CN"/>
          </w:rPr>
          <w:t>RRC state combinations are supported</w:t>
        </w:r>
        <w:r>
          <w:t>:</w:t>
        </w:r>
      </w:ins>
    </w:p>
    <w:p w14:paraId="3D85B5B1" w14:textId="77777777" w:rsidR="00176BB2" w:rsidRDefault="00A53C6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t>U2N</w:t>
        </w:r>
      </w:ins>
      <w:ins w:id="86" w:author="Xuelong Wang" w:date="2021-06-02T11:15:00Z">
        <w:r>
          <w:t xml:space="preserve"> Relay</w:t>
        </w:r>
        <w:r>
          <w:rPr>
            <w:lang w:eastAsia="zh-CN"/>
          </w:rPr>
          <w:t xml:space="preserve"> and </w:t>
        </w:r>
      </w:ins>
      <w:ins w:id="87" w:author="Xuelong Wang" w:date="2021-06-02T14:14:00Z">
        <w:r>
          <w:rPr>
            <w:lang w:eastAsia="zh-CN"/>
          </w:rPr>
          <w:t xml:space="preserve">U2N </w:t>
        </w:r>
      </w:ins>
      <w:ins w:id="88" w:author="Xuelong Wang" w:date="2021-06-02T11:15:00Z">
        <w:r>
          <w:rPr>
            <w:lang w:eastAsia="zh-CN"/>
          </w:rPr>
          <w:t>Remote UE shall be in RRC CONNECTED to perform</w:t>
        </w:r>
        <w:r>
          <w:t xml:space="preserve"> </w:t>
        </w:r>
        <w:r>
          <w:rPr>
            <w:lang w:eastAsia="zh-CN"/>
          </w:rPr>
          <w:t>transmission/reception of relayed unicast data.</w:t>
        </w:r>
      </w:ins>
    </w:p>
    <w:p w14:paraId="4D982A6E" w14:textId="77777777" w:rsidR="00176BB2" w:rsidRDefault="00A53C6E">
      <w:pPr>
        <w:pStyle w:val="B10"/>
        <w:rPr>
          <w:ins w:id="89" w:author="Xuelong Wang" w:date="2021-06-02T11:15:00Z"/>
          <w:lang w:eastAsia="zh-CN"/>
        </w:rPr>
      </w:pPr>
      <w:ins w:id="90" w:author="Xuelong Wang" w:date="2021-06-02T11:15:00Z">
        <w:r>
          <w:rPr>
            <w:rFonts w:hint="eastAsia"/>
            <w:lang w:eastAsia="zh-CN"/>
          </w:rPr>
          <w:t>-</w:t>
        </w:r>
        <w:r>
          <w:rPr>
            <w:lang w:eastAsia="zh-CN"/>
          </w:rPr>
          <w:tab/>
          <w:t xml:space="preserve">The </w:t>
        </w:r>
        <w:r>
          <w:t>U</w:t>
        </w:r>
      </w:ins>
      <w:ins w:id="91" w:author="Xuelong Wang" w:date="2021-06-02T14:14:00Z">
        <w:r>
          <w:t xml:space="preserve">2N </w:t>
        </w:r>
      </w:ins>
      <w:ins w:id="92" w:author="Xuelong Wang" w:date="2021-06-02T11:15:00Z">
        <w:r>
          <w:rPr>
            <w:lang w:eastAsia="zh-CN"/>
          </w:rPr>
          <w:t xml:space="preserve">Relay UE can be in RRC_IDLE, </w:t>
        </w:r>
        <w:r>
          <w:rPr>
            <w:iCs/>
            <w:lang w:eastAsia="zh-CN"/>
          </w:rPr>
          <w:t>RRC_</w:t>
        </w:r>
        <w:r>
          <w:rPr>
            <w:rFonts w:hint="eastAsia"/>
            <w:iCs/>
            <w:lang w:eastAsia="zh-CN"/>
          </w:rPr>
          <w:t>I</w:t>
        </w:r>
        <w:r>
          <w:rPr>
            <w:iCs/>
            <w:lang w:eastAsia="zh-CN"/>
          </w:rPr>
          <w:t>NACTIVE</w:t>
        </w:r>
        <w:r>
          <w:rPr>
            <w:lang w:eastAsia="zh-CN"/>
          </w:rPr>
          <w:t xml:space="preserve"> or RRC_CONNECTED as long as all the PC5-connected </w:t>
        </w:r>
        <w:r>
          <w:t>U</w:t>
        </w:r>
      </w:ins>
      <w:ins w:id="93" w:author="Xuelong Wang" w:date="2021-06-02T14:14:00Z">
        <w:r>
          <w:t>2N</w:t>
        </w:r>
      </w:ins>
      <w:ins w:id="94" w:author="Xuelong Wang" w:date="2021-06-02T11:15:00Z">
        <w:r>
          <w:t xml:space="preserve"> </w:t>
        </w:r>
        <w:r>
          <w:rPr>
            <w:lang w:eastAsia="zh-CN"/>
          </w:rPr>
          <w:t>Remote UE(s) are</w:t>
        </w:r>
      </w:ins>
      <w:ins w:id="95" w:author="Xuelong Wang" w:date="2021-06-02T11:17:00Z">
        <w:r>
          <w:rPr>
            <w:lang w:eastAsia="zh-CN"/>
          </w:rPr>
          <w:t xml:space="preserve"> either</w:t>
        </w:r>
      </w:ins>
      <w:ins w:id="96" w:author="Xuelong Wang" w:date="2021-06-02T11:15:00Z">
        <w:r>
          <w:rPr>
            <w:lang w:eastAsia="zh-CN"/>
          </w:rPr>
          <w:t xml:space="preserve"> in </w:t>
        </w:r>
      </w:ins>
      <w:ins w:id="97" w:author="Xuelong Wang" w:date="2021-06-02T11:17:00Z">
        <w:r>
          <w:rPr>
            <w:iCs/>
            <w:lang w:eastAsia="zh-CN"/>
          </w:rPr>
          <w:t>RRC_</w:t>
        </w:r>
        <w:r>
          <w:rPr>
            <w:rFonts w:hint="eastAsia"/>
            <w:iCs/>
            <w:lang w:eastAsia="zh-CN"/>
          </w:rPr>
          <w:t>I</w:t>
        </w:r>
        <w:r>
          <w:rPr>
            <w:iCs/>
            <w:lang w:eastAsia="zh-CN"/>
          </w:rPr>
          <w:t>NACTIVE</w:t>
        </w:r>
        <w:r>
          <w:rPr>
            <w:lang w:eastAsia="zh-CN"/>
          </w:rPr>
          <w:t xml:space="preserve"> or </w:t>
        </w:r>
      </w:ins>
      <w:ins w:id="98" w:author="Xuelong Wang" w:date="2021-06-02T11:18:00Z">
        <w:r>
          <w:rPr>
            <w:lang w:eastAsia="zh-CN"/>
          </w:rPr>
          <w:t xml:space="preserve">in </w:t>
        </w:r>
      </w:ins>
      <w:ins w:id="99" w:author="Xuelong Wang" w:date="2021-06-02T11:15:00Z">
        <w:r>
          <w:rPr>
            <w:lang w:eastAsia="zh-CN"/>
          </w:rPr>
          <w:t xml:space="preserve">RRC_IDLE.   </w:t>
        </w:r>
      </w:ins>
    </w:p>
    <w:p w14:paraId="61A0A3B6" w14:textId="5929C458" w:rsidR="00176BB2" w:rsidRDefault="00A53C6E">
      <w:pPr>
        <w:rPr>
          <w:ins w:id="100" w:author="Xuelong Wang@RAN2#116" w:date="2021-11-15T14:54:00Z"/>
          <w:lang w:eastAsia="zh-CN"/>
        </w:rPr>
      </w:pPr>
      <w:ins w:id="101" w:author="Xuelong Wang@RAN2#115" w:date="2021-09-03T10:16:00Z">
        <w:r>
          <w:t xml:space="preserve">For L2 U2N relay, the </w:t>
        </w:r>
        <w:r>
          <w:rPr>
            <w:lang w:eastAsia="zh-CN"/>
          </w:rPr>
          <w:t xml:space="preserve">U2N Remote UE can </w:t>
        </w:r>
      </w:ins>
      <w:ins w:id="102" w:author="Qualcomm - Peng Cheng" w:date="2021-11-16T18:57:00Z">
        <w:r>
          <w:rPr>
            <w:lang w:eastAsia="zh-CN"/>
          </w:rPr>
          <w:t xml:space="preserve">only </w:t>
        </w:r>
      </w:ins>
      <w:ins w:id="103" w:author="Xuelong Wang@RAN2#115" w:date="2021-09-03T10:16:00Z">
        <w:r>
          <w:rPr>
            <w:lang w:eastAsia="zh-CN"/>
          </w:rPr>
          <w:t xml:space="preserve">be configured to use </w:t>
        </w:r>
      </w:ins>
      <w:ins w:id="104" w:author="Xuelong Wang@RAN2#115" w:date="2021-09-03T10:17:00Z">
        <w:r>
          <w:rPr>
            <w:lang w:eastAsia="zh-CN"/>
          </w:rPr>
          <w:t>resource allocation mode 2</w:t>
        </w:r>
      </w:ins>
      <w:ins w:id="105" w:author="Xuelong Wang@RAN2#116" w:date="2021-11-18T13:48:00Z">
        <w:r>
          <w:rPr>
            <w:lang w:eastAsia="zh-CN"/>
          </w:rPr>
          <w:t>(</w:t>
        </w:r>
      </w:ins>
      <w:ins w:id="106" w:author="Xuelong Wang@RAN2#116" w:date="2021-11-18T13:49:00Z">
        <w:r>
          <w:rPr>
            <w:lang w:eastAsia="zh-CN"/>
          </w:rPr>
          <w:t xml:space="preserve">as </w:t>
        </w:r>
      </w:ins>
      <w:ins w:id="107" w:author="Xuelong Wang@RAN2#116" w:date="2021-11-18T13:48:00Z">
        <w:r>
          <w:rPr>
            <w:rFonts w:eastAsiaTheme="minorEastAsia"/>
            <w:color w:val="FF0000"/>
            <w:lang w:eastAsia="zh-CN"/>
          </w:rPr>
          <w:t>specified in 5.7.2 and 16.9.3.1</w:t>
        </w:r>
        <w:r>
          <w:rPr>
            <w:lang w:eastAsia="zh-CN"/>
          </w:rPr>
          <w:t>)</w:t>
        </w:r>
      </w:ins>
      <w:ins w:id="108" w:author="Xuelong Wang@RAN2#116" w:date="2021-11-18T13:45:00Z">
        <w:r>
          <w:t xml:space="preserve"> for data to be relayed</w:t>
        </w:r>
      </w:ins>
      <w:ins w:id="109" w:author="Xuelong Wang@RAN2#115" w:date="2021-09-03T10:17:00Z">
        <w:del w:id="110" w:author="Xuelong Wang@R2#116bis" w:date="2022-01-23T12:22:00Z">
          <w:r w:rsidDel="003B15DD">
            <w:rPr>
              <w:lang w:eastAsia="zh-CN"/>
            </w:rPr>
            <w:delText xml:space="preserve"> if </w:delText>
          </w:r>
        </w:del>
      </w:ins>
      <w:ins w:id="111" w:author="Xuelong Wang@RAN2#116" w:date="2021-11-18T13:46:00Z">
        <w:del w:id="112" w:author="Xuelong Wang@R2#116bis" w:date="2022-01-23T12:22:00Z">
          <w:r w:rsidDel="003B15DD">
            <w:rPr>
              <w:rFonts w:eastAsiaTheme="minorEastAsia"/>
              <w:color w:val="FF0000"/>
              <w:lang w:eastAsia="zh-CN"/>
            </w:rPr>
            <w:delText>PC5-RRC connection specific for sidelink</w:delText>
          </w:r>
          <w:r w:rsidDel="003B15DD">
            <w:rPr>
              <w:lang w:eastAsia="zh-CN"/>
            </w:rPr>
            <w:delText xml:space="preserve"> </w:delText>
          </w:r>
        </w:del>
      </w:ins>
      <w:ins w:id="113" w:author="Xuelong Wang@RAN2#115" w:date="2021-09-03T10:17:00Z">
        <w:del w:id="114" w:author="Xuelong Wang@R2#116bis" w:date="2022-01-23T12:22:00Z">
          <w:r w:rsidDel="003B15DD">
            <w:rPr>
              <w:lang w:eastAsia="zh-CN"/>
            </w:rPr>
            <w:delText>relay connection has been setup</w:delText>
          </w:r>
        </w:del>
        <w:r>
          <w:rPr>
            <w:lang w:eastAsia="zh-CN"/>
          </w:rPr>
          <w:t xml:space="preserve">. </w:t>
        </w:r>
      </w:ins>
    </w:p>
    <w:p w14:paraId="7B452AD7" w14:textId="6C78370D" w:rsidR="00176BB2" w:rsidRDefault="003B15DD">
      <w:pPr>
        <w:rPr>
          <w:ins w:id="115" w:author="Xuelong Wang@RAN2#115" w:date="2021-09-03T10:17:00Z"/>
          <w:lang w:eastAsia="zh-CN"/>
        </w:rPr>
      </w:pPr>
      <w:ins w:id="116" w:author="Xuelong Wang@R2#116bis" w:date="2022-01-23T12:20:00Z">
        <w:r>
          <w:rPr>
            <w:lang w:eastAsia="zh-CN"/>
          </w:rPr>
          <w:t xml:space="preserve">The traffic of </w:t>
        </w:r>
      </w:ins>
      <w:ins w:id="117" w:author="Xuelong Wang@RAN2#116" w:date="2021-11-15T14:54:00Z">
        <w:r w:rsidR="00A53C6E">
          <w:rPr>
            <w:lang w:eastAsia="zh-CN"/>
          </w:rPr>
          <w:t>U2N</w:t>
        </w:r>
        <w:r w:rsidR="00A53C6E">
          <w:t xml:space="preserve"> Remote UE</w:t>
        </w:r>
      </w:ins>
      <w:ins w:id="118" w:author="Xuelong Wang@RAN2#116" w:date="2021-11-18T13:50:00Z">
        <w:del w:id="119" w:author="Xuelong Wang@R2#116bis" w:date="2022-01-23T12:21:00Z">
          <w:r w:rsidR="00A53C6E" w:rsidDel="003B15DD">
            <w:delText>’s</w:delText>
          </w:r>
        </w:del>
      </w:ins>
      <w:ins w:id="120" w:author="Xuelong Wang@RAN2#116" w:date="2021-11-15T14:54:00Z">
        <w:del w:id="121" w:author="Xuelong Wang@R2#116bis" w:date="2022-01-23T12:21:00Z">
          <w:r w:rsidR="00A53C6E" w:rsidDel="003B15DD">
            <w:delText xml:space="preserve"> traffic</w:delText>
          </w:r>
        </w:del>
        <w:r w:rsidR="00A53C6E">
          <w:t xml:space="preserve"> and</w:t>
        </w:r>
      </w:ins>
      <w:ins w:id="122" w:author="Xuelong Wang@R2#116bis" w:date="2022-01-23T12:21:00Z">
        <w:r>
          <w:t xml:space="preserve"> traffic of </w:t>
        </w:r>
      </w:ins>
      <w:ins w:id="123" w:author="Xuelong Wang@RAN2#116" w:date="2021-11-15T14:54:00Z">
        <w:del w:id="124" w:author="Xuelong Wang@R2#116bis" w:date="2022-01-23T12:21:00Z">
          <w:r w:rsidR="00A53C6E" w:rsidDel="003B15DD">
            <w:delText xml:space="preserve"> </w:delText>
          </w:r>
        </w:del>
        <w:r w:rsidR="00A53C6E">
          <w:t>U2N Relay UE</w:t>
        </w:r>
      </w:ins>
      <w:ins w:id="125" w:author="Xuelong Wang@RAN2#116" w:date="2021-11-18T13:50:00Z">
        <w:del w:id="126" w:author="Xuelong Wang@R2#116bis" w:date="2022-01-23T12:21:00Z">
          <w:r w:rsidR="00A53C6E" w:rsidDel="003B15DD">
            <w:delText>’s</w:delText>
          </w:r>
        </w:del>
      </w:ins>
      <w:ins w:id="127" w:author="Xuelong Wang@RAN2#116" w:date="2021-11-15T14:54:00Z">
        <w:del w:id="128" w:author="Xuelong Wang@R2#116bis" w:date="2022-01-23T12:21:00Z">
          <w:r w:rsidR="00A53C6E" w:rsidDel="003B15DD">
            <w:delText xml:space="preserve"> own traffic</w:delText>
          </w:r>
        </w:del>
        <w:r w:rsidR="00A53C6E">
          <w:t xml:space="preserve"> shall be separated in different </w:t>
        </w:r>
        <w:proofErr w:type="spellStart"/>
        <w:r w:rsidR="00A53C6E">
          <w:t>Uu</w:t>
        </w:r>
        <w:proofErr w:type="spellEnd"/>
        <w:r w:rsidR="00A53C6E">
          <w:t xml:space="preserve"> RLC </w:t>
        </w:r>
      </w:ins>
      <w:ins w:id="129" w:author="ZTE" w:date="2021-11-18T17:22:00Z">
        <w:r w:rsidR="00A53C6E">
          <w:rPr>
            <w:rFonts w:eastAsia="SimSun" w:hint="eastAsia"/>
            <w:lang w:val="en-US" w:eastAsia="zh-CN"/>
          </w:rPr>
          <w:t>channels</w:t>
        </w:r>
      </w:ins>
      <w:ins w:id="130" w:author="Xuelong Wang@RAN2#116" w:date="2021-11-15T14:54:00Z">
        <w:r w:rsidR="00A53C6E">
          <w:t xml:space="preserve"> </w:t>
        </w:r>
        <w:del w:id="131" w:author="Xuelong Wang@R2#116bis" w:date="2022-01-23T12:21:00Z">
          <w:r w:rsidR="00A53C6E" w:rsidDel="003B15DD">
            <w:delText>in</w:delText>
          </w:r>
        </w:del>
      </w:ins>
      <w:ins w:id="132" w:author="Xuelong Wang@R2#116bis" w:date="2022-01-23T12:21:00Z">
        <w:r>
          <w:t>over</w:t>
        </w:r>
      </w:ins>
      <w:ins w:id="133" w:author="Xuelong Wang@RAN2#116" w:date="2021-11-15T14:54:00Z">
        <w:r w:rsidR="00A53C6E">
          <w:t xml:space="preserve"> </w:t>
        </w:r>
        <w:proofErr w:type="spellStart"/>
        <w:r w:rsidR="00A53C6E">
          <w:t>Uu</w:t>
        </w:r>
        <w:proofErr w:type="spellEnd"/>
        <w:del w:id="134" w:author="Xuelong Wang@R2#116bis" w:date="2022-01-23T12:21:00Z">
          <w:r w:rsidR="00A53C6E" w:rsidDel="003B15DD">
            <w:delText xml:space="preserve"> hop</w:delText>
          </w:r>
        </w:del>
        <w:r w:rsidR="00A53C6E">
          <w:t>.</w:t>
        </w:r>
      </w:ins>
    </w:p>
    <w:p w14:paraId="21BE1EC7" w14:textId="77777777" w:rsidR="00176BB2" w:rsidRDefault="00A53C6E">
      <w:pPr>
        <w:pStyle w:val="30"/>
        <w:overflowPunct w:val="0"/>
        <w:autoSpaceDE w:val="0"/>
        <w:autoSpaceDN w:val="0"/>
        <w:adjustRightInd w:val="0"/>
        <w:textAlignment w:val="baseline"/>
        <w:rPr>
          <w:ins w:id="135" w:author="Xuelong Wang" w:date="2021-04-22T14:38:00Z"/>
          <w:rFonts w:eastAsia="SimSun"/>
        </w:rPr>
      </w:pPr>
      <w:ins w:id="136" w:author="Xuelong Wang" w:date="2021-04-22T14:38:00Z">
        <w:r>
          <w:rPr>
            <w:rFonts w:eastAsia="SimSun" w:hint="eastAsia"/>
          </w:rPr>
          <w:lastRenderedPageBreak/>
          <w:t>16</w:t>
        </w:r>
        <w:proofErr w:type="gramStart"/>
        <w:r>
          <w:rPr>
            <w:rFonts w:eastAsia="SimSun" w:hint="eastAsia"/>
          </w:rPr>
          <w:t>.</w:t>
        </w:r>
        <w:r>
          <w:rPr>
            <w:rFonts w:eastAsia="SimSun"/>
          </w:rPr>
          <w:t>x</w:t>
        </w:r>
        <w:r>
          <w:rPr>
            <w:rFonts w:eastAsia="SimSun" w:hint="eastAsia"/>
          </w:rPr>
          <w:t>.</w:t>
        </w:r>
      </w:ins>
      <w:ins w:id="137" w:author="Xuelong Wang" w:date="2021-04-22T14:44:00Z">
        <w:r>
          <w:rPr>
            <w:rFonts w:eastAsia="SimSun"/>
          </w:rPr>
          <w:t>2</w:t>
        </w:r>
      </w:ins>
      <w:proofErr w:type="gramEnd"/>
      <w:ins w:id="138" w:author="Xuelong Wang" w:date="2021-04-22T14:38:00Z">
        <w:r>
          <w:rPr>
            <w:rFonts w:eastAsia="SimSun"/>
          </w:rPr>
          <w:tab/>
          <w:t>Protocol Architecture</w:t>
        </w:r>
        <w:r>
          <w:rPr>
            <w:rFonts w:eastAsia="SimSun" w:hint="eastAsia"/>
          </w:rPr>
          <w:t xml:space="preserve"> </w:t>
        </w:r>
      </w:ins>
    </w:p>
    <w:p w14:paraId="0AFEDA1B" w14:textId="77777777" w:rsidR="00176BB2" w:rsidRDefault="00A53C6E">
      <w:pPr>
        <w:pStyle w:val="40"/>
        <w:overflowPunct w:val="0"/>
        <w:autoSpaceDE w:val="0"/>
        <w:autoSpaceDN w:val="0"/>
        <w:adjustRightInd w:val="0"/>
        <w:textAlignment w:val="baseline"/>
        <w:rPr>
          <w:ins w:id="139" w:author="Xuelong Wang@RAN2#115" w:date="2021-09-03T10:20:00Z"/>
          <w:rFonts w:eastAsiaTheme="minorEastAsia"/>
          <w:lang w:eastAsia="ja-JP"/>
        </w:rPr>
      </w:pPr>
      <w:ins w:id="140" w:author="Xuelong Wang@RAN2#115" w:date="2021-09-03T10:20:00Z">
        <w:r>
          <w:rPr>
            <w:rFonts w:eastAsiaTheme="minorEastAsia" w:hint="eastAsia"/>
            <w:lang w:eastAsia="ja-JP"/>
          </w:rPr>
          <w:t>16</w:t>
        </w:r>
        <w:proofErr w:type="gramStart"/>
        <w:r>
          <w:rPr>
            <w:rFonts w:eastAsiaTheme="minorEastAsia" w:hint="eastAsia"/>
            <w:lang w:eastAsia="ja-JP"/>
          </w:rPr>
          <w:t>.</w:t>
        </w:r>
        <w:r>
          <w:rPr>
            <w:rFonts w:eastAsiaTheme="minorEastAsia"/>
            <w:lang w:eastAsia="ja-JP"/>
          </w:rPr>
          <w:t>x</w:t>
        </w:r>
        <w:r>
          <w:rPr>
            <w:rFonts w:eastAsiaTheme="minorEastAsia" w:hint="eastAsia"/>
            <w:lang w:eastAsia="ja-JP"/>
          </w:rPr>
          <w:t>.</w:t>
        </w:r>
        <w:r>
          <w:rPr>
            <w:rFonts w:eastAsiaTheme="minorEastAsia"/>
            <w:lang w:eastAsia="ja-JP"/>
          </w:rPr>
          <w:t>2.1</w:t>
        </w:r>
        <w:proofErr w:type="gramEnd"/>
        <w:r>
          <w:rPr>
            <w:rFonts w:eastAsiaTheme="minorEastAsia"/>
            <w:lang w:eastAsia="ja-JP"/>
          </w:rPr>
          <w:tab/>
        </w:r>
        <w:r>
          <w:t>L2 UE-to-Network Relay</w:t>
        </w:r>
      </w:ins>
    </w:p>
    <w:p w14:paraId="6E01F2B5" w14:textId="34119C59" w:rsidR="00176BB2" w:rsidRDefault="00A53C6E">
      <w:pPr>
        <w:rPr>
          <w:ins w:id="141" w:author="Xuelong Wang@RAN2#116" w:date="2021-11-18T14:06:00Z"/>
        </w:rPr>
      </w:pPr>
      <w:ins w:id="142" w:author="Xuelong Wang@RAN2#115" w:date="2021-09-03T10:20:00Z">
        <w:r>
          <w:t xml:space="preserve">The protocol stacks for the user plane and control plane of L2 U2N Relay architecture are described in Figure 16.x.2.1-1 and Figure 16.x.2.1-2. </w:t>
        </w:r>
        <w:del w:id="143" w:author="Xuelong Wang@R2#116bis" w:date="2022-01-23T12:24:00Z">
          <w:r w:rsidDel="003B15DD">
            <w:delText>For L2 U2N Relay, t</w:delText>
          </w:r>
        </w:del>
      </w:ins>
      <w:ins w:id="144" w:author="Xuelong Wang@R2#116bis" w:date="2022-01-23T12:24:00Z">
        <w:r w:rsidR="003B15DD">
          <w:t>T</w:t>
        </w:r>
      </w:ins>
      <w:ins w:id="145" w:author="Xuelong Wang@RAN2#115" w:date="2021-09-03T10:20:00Z">
        <w:r>
          <w:t xml:space="preserve">he </w:t>
        </w:r>
      </w:ins>
      <w:ins w:id="146" w:author="Xuelong Wang@RAN2#116" w:date="2021-11-18T13:51:00Z">
        <w:r>
          <w:t>SRAP</w:t>
        </w:r>
      </w:ins>
      <w:ins w:id="147" w:author="Xuelong Wang@R2#116bis" w:date="2022-01-23T12:24:00Z">
        <w:r w:rsidR="003B15DD">
          <w:t xml:space="preserve"> (</w:t>
        </w:r>
        <w:proofErr w:type="spellStart"/>
        <w:r w:rsidR="003B15DD">
          <w:t>Sidelink</w:t>
        </w:r>
        <w:proofErr w:type="spellEnd"/>
        <w:r w:rsidR="003B15DD">
          <w:t xml:space="preserve"> Relay Adaptation Protocol)</w:t>
        </w:r>
      </w:ins>
      <w:ins w:id="148" w:author="Xuelong Wang@RAN2#116" w:date="2021-11-18T13:51:00Z">
        <w:r>
          <w:t xml:space="preserve"> </w:t>
        </w:r>
      </w:ins>
      <w:proofErr w:type="gramStart"/>
      <w:ins w:id="149" w:author="ZTE" w:date="2021-11-18T17:22:00Z">
        <w:r>
          <w:rPr>
            <w:rFonts w:eastAsia="SimSun" w:hint="eastAsia"/>
            <w:lang w:val="en-US" w:eastAsia="zh-CN"/>
          </w:rPr>
          <w:t>sub</w:t>
        </w:r>
      </w:ins>
      <w:ins w:id="150" w:author="Xuelong Wang@RAN2#115" w:date="2021-09-03T10:20:00Z">
        <w:r>
          <w:t>layer</w:t>
        </w:r>
      </w:ins>
      <w:ins w:id="151" w:author="Xuelong Wang@RAN2#116" w:date="2021-11-15T14:58:00Z">
        <w:r>
          <w:t xml:space="preserve"> </w:t>
        </w:r>
      </w:ins>
      <w:ins w:id="152" w:author="Xuelong Wang@RAN2#115" w:date="2021-09-03T10:20:00Z">
        <w:r>
          <w:t xml:space="preserve"> is</w:t>
        </w:r>
        <w:proofErr w:type="gramEnd"/>
        <w:r>
          <w:t xml:space="preserve"> placed over </w:t>
        </w:r>
      </w:ins>
      <w:ins w:id="153" w:author="Xuelong Wang@RAN2#116" w:date="2021-11-18T13:51:00Z">
        <w:r>
          <w:t xml:space="preserve">the </w:t>
        </w:r>
      </w:ins>
      <w:ins w:id="154" w:author="Xuelong Wang@RAN2#115" w:date="2021-09-03T10:20:00Z">
        <w:r>
          <w:t xml:space="preserve">RLC sublayer for both CP and UP at both PC5 interface and </w:t>
        </w:r>
        <w:proofErr w:type="spellStart"/>
        <w:r>
          <w:t>Uu</w:t>
        </w:r>
        <w:proofErr w:type="spellEnd"/>
        <w:r>
          <w:t xml:space="preserve"> interface. The </w:t>
        </w:r>
        <w:proofErr w:type="spellStart"/>
        <w:r>
          <w:t>Uu</w:t>
        </w:r>
        <w:proofErr w:type="spellEnd"/>
        <w:r>
          <w:t xml:space="preserve"> SDAP</w:t>
        </w:r>
      </w:ins>
      <w:ins w:id="155" w:author="Xuelong Wang@RAN2#116" w:date="2021-11-18T13:51:00Z">
        <w:r>
          <w:t xml:space="preserve">, </w:t>
        </w:r>
      </w:ins>
      <w:ins w:id="156" w:author="Xuelong Wang@RAN2#115" w:date="2021-09-03T10:20:00Z">
        <w:r>
          <w:t xml:space="preserve">PDCP and RRC are terminated between U2N Remote UE and </w:t>
        </w:r>
        <w:proofErr w:type="spellStart"/>
        <w:r>
          <w:t>gNB</w:t>
        </w:r>
        <w:proofErr w:type="spellEnd"/>
        <w:r>
          <w:t xml:space="preserve">, while </w:t>
        </w:r>
      </w:ins>
      <w:ins w:id="157" w:author="Xiaomi (Xing)" w:date="2021-11-17T15:54:00Z">
        <w:r>
          <w:t xml:space="preserve">SRAP, </w:t>
        </w:r>
      </w:ins>
      <w:ins w:id="158" w:author="Xuelong Wang@RAN2#115" w:date="2021-09-03T10:20:00Z">
        <w:r>
          <w:t xml:space="preserve">RLC, MAC and PHY are terminated in each link (i.e. the link between U2N Remote UE and U2N Relay UE and the link between U2N Relay UE and the </w:t>
        </w:r>
        <w:proofErr w:type="spellStart"/>
        <w:r>
          <w:t>gNB</w:t>
        </w:r>
        <w:proofErr w:type="spellEnd"/>
        <w:r>
          <w:t>).</w:t>
        </w:r>
      </w:ins>
    </w:p>
    <w:p w14:paraId="462EC030" w14:textId="2930F819" w:rsidR="00176BB2" w:rsidRDefault="00A53C6E">
      <w:pPr>
        <w:pStyle w:val="EditorsNote"/>
        <w:ind w:left="0" w:firstLine="0"/>
        <w:rPr>
          <w:ins w:id="159" w:author="Xuelong Wang@RAN2#115" w:date="2021-09-03T10:21:00Z"/>
        </w:rPr>
      </w:pPr>
      <w:ins w:id="160" w:author="Xuelong Wang@RAN2#116" w:date="2021-11-18T14:06:00Z">
        <w:r>
          <w:rPr>
            <w:color w:val="000000" w:themeColor="text1"/>
          </w:rPr>
          <w:t xml:space="preserve">For L2 U2N Relay, the </w:t>
        </w:r>
        <w:r>
          <w:t>SRAP</w:t>
        </w:r>
        <w:r>
          <w:rPr>
            <w:color w:val="000000" w:themeColor="text1"/>
          </w:rPr>
          <w:t xml:space="preserve"> </w:t>
        </w:r>
      </w:ins>
      <w:ins w:id="161" w:author="Xuelong Wang@RAN2#116" w:date="2021-11-19T14:02:00Z">
        <w:r w:rsidR="00012F4C">
          <w:rPr>
            <w:color w:val="000000" w:themeColor="text1"/>
          </w:rPr>
          <w:t>sub</w:t>
        </w:r>
      </w:ins>
      <w:ins w:id="162" w:author="Xuelong Wang@RAN2#116" w:date="2021-11-18T14:06:00Z">
        <w:r>
          <w:rPr>
            <w:color w:val="000000" w:themeColor="text1"/>
          </w:rPr>
          <w:t>layer over PC5 is only for the purpose of bearer mapping.</w:t>
        </w:r>
        <w:r>
          <w:t xml:space="preserve"> The SRAP</w:t>
        </w:r>
        <w:r>
          <w:rPr>
            <w:color w:val="auto"/>
          </w:rPr>
          <w:t xml:space="preserve"> </w:t>
        </w:r>
      </w:ins>
      <w:ins w:id="163" w:author="Xuelong Wang@RAN2#116" w:date="2021-11-19T14:02:00Z">
        <w:r w:rsidR="00012F4C">
          <w:rPr>
            <w:color w:val="auto"/>
          </w:rPr>
          <w:t>sub</w:t>
        </w:r>
      </w:ins>
      <w:ins w:id="164" w:author="Xuelong Wang@RAN2#116" w:date="2021-11-18T14:06:00Z">
        <w:r>
          <w:rPr>
            <w:color w:val="auto"/>
          </w:rPr>
          <w:t xml:space="preserve">layer is not present over PC5 hop for relaying the U2N Remote UE’s message on BCCH and PCCH. </w:t>
        </w:r>
        <w:r>
          <w:t xml:space="preserve">For U2N Remote UE’s message on SRB0, the SRAP </w:t>
        </w:r>
      </w:ins>
      <w:ins w:id="165" w:author="Xuelong Wang@RAN2#116" w:date="2021-11-19T14:02:00Z">
        <w:r w:rsidR="00012F4C">
          <w:t>sub</w:t>
        </w:r>
      </w:ins>
      <w:ins w:id="166" w:author="Xuelong Wang@RAN2#116" w:date="2021-11-18T14:06:00Z">
        <w:r>
          <w:t xml:space="preserve">layer is not present over PC5 hop, but the SRAP </w:t>
        </w:r>
      </w:ins>
      <w:ins w:id="167" w:author="Xuelong Wang@RAN2#116" w:date="2021-11-19T14:02:00Z">
        <w:r w:rsidR="00012F4C">
          <w:t>sub</w:t>
        </w:r>
      </w:ins>
      <w:ins w:id="168" w:author="Xuelong Wang@RAN2#116" w:date="2021-11-18T14:06:00Z">
        <w:r>
          <w:t xml:space="preserve">layer is present over </w:t>
        </w:r>
        <w:proofErr w:type="spellStart"/>
        <w:r>
          <w:t>Uu</w:t>
        </w:r>
        <w:proofErr w:type="spellEnd"/>
        <w:r>
          <w:t xml:space="preserve"> hop for both DL and UL.</w:t>
        </w:r>
      </w:ins>
    </w:p>
    <w:p w14:paraId="0A8FCDC1" w14:textId="77777777" w:rsidR="00176BB2" w:rsidRDefault="000818C7">
      <w:pPr>
        <w:jc w:val="center"/>
        <w:rPr>
          <w:ins w:id="169" w:author="Xuelong Wang@RAN2#115" w:date="2021-09-03T10:22:00Z"/>
        </w:rPr>
      </w:pPr>
      <w:ins w:id="170" w:author="Xuelong Wang@RAN2#115" w:date="2021-09-03T10:23:00Z">
        <w:r>
          <w:rPr>
            <w:noProof/>
          </w:rPr>
          <w:object w:dxaOrig="5570" w:dyaOrig="3320" w14:anchorId="19743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9pt;height:166.5pt;mso-width-percent:0;mso-height-percent:0;mso-width-percent:0;mso-height-percent:0" o:ole="">
              <v:imagedata r:id="rId20" o:title=""/>
            </v:shape>
            <o:OLEObject Type="Embed" ProgID="Visio.Drawing.15" ShapeID="_x0000_i1025" DrawAspect="Content" ObjectID="_1704627266" r:id="rId21"/>
          </w:object>
        </w:r>
      </w:ins>
    </w:p>
    <w:p w14:paraId="16975747" w14:textId="77777777" w:rsidR="00176BB2" w:rsidRDefault="00A53C6E">
      <w:pPr>
        <w:jc w:val="center"/>
        <w:rPr>
          <w:ins w:id="171" w:author="Xuelong Wang@RAN2#115" w:date="2021-09-03T10:21:00Z"/>
        </w:rPr>
      </w:pPr>
      <w:ins w:id="172" w:author="Xuelong Wang@RAN2#115" w:date="2021-09-03T10:21:00Z">
        <w:r>
          <w:t>Figure 16.x.2.1-1: User plane protocol stack for L2 UE-to-Network Relay</w:t>
        </w:r>
      </w:ins>
    </w:p>
    <w:p w14:paraId="46FC0DB1" w14:textId="77777777" w:rsidR="00176BB2" w:rsidRDefault="00176BB2">
      <w:pPr>
        <w:rPr>
          <w:ins w:id="173" w:author="Xuelong Wang@RAN2#115" w:date="2021-09-03T10:22:00Z"/>
        </w:rPr>
      </w:pPr>
    </w:p>
    <w:p w14:paraId="4EA62368" w14:textId="77777777" w:rsidR="00176BB2" w:rsidRDefault="000818C7">
      <w:pPr>
        <w:jc w:val="center"/>
        <w:rPr>
          <w:ins w:id="174" w:author="Xuelong Wang@RAN2#115" w:date="2021-09-03T10:29:00Z"/>
        </w:rPr>
      </w:pPr>
      <w:ins w:id="175" w:author="Xuelong Wang@RAN2#115" w:date="2021-09-03T10:29:00Z">
        <w:r>
          <w:rPr>
            <w:noProof/>
          </w:rPr>
          <w:object w:dxaOrig="5440" w:dyaOrig="3400" w14:anchorId="2ECA69CC">
            <v:shape id="_x0000_i1026" type="#_x0000_t75" alt="" style="width:272.5pt;height:169.5pt;mso-width-percent:0;mso-height-percent:0;mso-width-percent:0;mso-height-percent:0" o:ole="">
              <v:imagedata r:id="rId22" o:title=""/>
            </v:shape>
            <o:OLEObject Type="Embed" ProgID="Visio.Drawing.15" ShapeID="_x0000_i1026" DrawAspect="Content" ObjectID="_1704627267" r:id="rId23"/>
          </w:object>
        </w:r>
      </w:ins>
    </w:p>
    <w:p w14:paraId="10B5E3D4" w14:textId="77777777" w:rsidR="00176BB2" w:rsidRDefault="00A53C6E">
      <w:pPr>
        <w:jc w:val="center"/>
        <w:rPr>
          <w:ins w:id="176" w:author="Xuelong Wang@RAN2#115" w:date="2021-09-03T10:21:00Z"/>
        </w:rPr>
      </w:pPr>
      <w:ins w:id="177" w:author="Xuelong Wang@RAN2#115" w:date="2021-09-03T10:21:00Z">
        <w:r>
          <w:t>Figure 16.x.2.1-</w:t>
        </w:r>
      </w:ins>
      <w:ins w:id="178" w:author="Xuelong Wang@RAN2#115" w:date="2021-09-03T10:22:00Z">
        <w:r>
          <w:t>2</w:t>
        </w:r>
      </w:ins>
      <w:ins w:id="179" w:author="Xuelong Wang@RAN2#115" w:date="2021-09-03T10:21:00Z">
        <w:r>
          <w:t xml:space="preserve">: </w:t>
        </w:r>
      </w:ins>
      <w:ins w:id="180" w:author="Xuelong Wang@RAN2#115" w:date="2021-09-03T10:22:00Z">
        <w:r>
          <w:t>Control</w:t>
        </w:r>
      </w:ins>
      <w:ins w:id="181" w:author="Xuelong Wang@RAN2#115" w:date="2021-09-03T10:21:00Z">
        <w:r>
          <w:t xml:space="preserve"> plane protocol stack for L2 UE-to-Network Relay</w:t>
        </w:r>
      </w:ins>
    </w:p>
    <w:p w14:paraId="58554841" w14:textId="77777777" w:rsidR="00176BB2" w:rsidRDefault="00A53C6E">
      <w:pPr>
        <w:rPr>
          <w:ins w:id="182" w:author="Xuelong Wang@RAN2#115" w:date="2021-09-03T10:34:00Z"/>
        </w:rPr>
      </w:pPr>
      <w:ins w:id="183" w:author="Xuelong Wang@RAN2#115" w:date="2021-09-03T10:34:00Z">
        <w:r>
          <w:rPr>
            <w:rFonts w:hint="eastAsia"/>
            <w:lang w:eastAsia="zh-CN"/>
          </w:rPr>
          <w:t>F</w:t>
        </w:r>
        <w:r>
          <w:t>or L2 U2N Relay, for uplink</w:t>
        </w:r>
      </w:ins>
    </w:p>
    <w:p w14:paraId="5AC1D255" w14:textId="71BE0E6C" w:rsidR="00176BB2" w:rsidRDefault="00A53C6E">
      <w:pPr>
        <w:pStyle w:val="B10"/>
        <w:rPr>
          <w:ins w:id="184" w:author="Xuelong Wang@RAN2#115" w:date="2021-09-03T10:34:00Z"/>
        </w:rPr>
      </w:pPr>
      <w:ins w:id="185" w:author="Xuelong Wang@RAN2#115" w:date="2021-09-03T10:34:00Z">
        <w:r>
          <w:t>-</w:t>
        </w:r>
        <w:r>
          <w:tab/>
          <w:t xml:space="preserve">The </w:t>
        </w:r>
        <w:proofErr w:type="spellStart"/>
        <w:r>
          <w:t>Uu</w:t>
        </w:r>
        <w:proofErr w:type="spellEnd"/>
        <w:r>
          <w:t xml:space="preserve"> </w:t>
        </w:r>
      </w:ins>
      <w:ins w:id="186" w:author="Xuelong Wang@RAN2#116" w:date="2021-11-15T15:02:00Z">
        <w:r>
          <w:t xml:space="preserve">SRAP </w:t>
        </w:r>
      </w:ins>
      <w:ins w:id="187" w:author="Xuelong Wang@RAN2#116" w:date="2021-11-22T10:03:00Z">
        <w:r w:rsidR="00613BEA">
          <w:t>sub</w:t>
        </w:r>
      </w:ins>
      <w:ins w:id="188" w:author="Xuelong Wang@RAN2#115" w:date="2021-09-03T10:34:00Z">
        <w:r>
          <w:t xml:space="preserve">layer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interface. For uplink relaying traffic, the different end-to-end RBs (SRB</w:t>
        </w:r>
      </w:ins>
      <w:ins w:id="189" w:author="Xuelong Wang@RAN2#116" w:date="2021-11-15T15:35:00Z">
        <w:r>
          <w:t>s</w:t>
        </w:r>
      </w:ins>
      <w:ins w:id="190" w:author="ZTE" w:date="2021-11-18T17:23:00Z">
        <w:r>
          <w:rPr>
            <w:rFonts w:eastAsia="SimSun" w:hint="eastAsia"/>
            <w:lang w:val="en-US" w:eastAsia="zh-CN"/>
          </w:rPr>
          <w:t xml:space="preserve"> </w:t>
        </w:r>
      </w:ins>
      <w:ins w:id="191" w:author="Xuelong Wang@RAN2#116" w:date="2021-11-15T15:35:00Z">
        <w:r>
          <w:t xml:space="preserve">or </w:t>
        </w:r>
      </w:ins>
      <w:ins w:id="192" w:author="Xuelong Wang@RAN2#115" w:date="2021-09-03T10:34:00Z">
        <w:r>
          <w:t>DRB</w:t>
        </w:r>
      </w:ins>
      <w:ins w:id="193" w:author="Xuelong Wang@RAN2#116" w:date="2021-11-15T15:35:00Z">
        <w:r>
          <w:t>s</w:t>
        </w:r>
      </w:ins>
      <w:ins w:id="194" w:author="Xuelong Wang@RAN2#115" w:date="2021-09-03T10:34:00Z">
        <w:r>
          <w:t xml:space="preserve">) of the same Remote UE and/or different Remote UEs can be </w:t>
        </w:r>
      </w:ins>
      <w:ins w:id="195" w:author="Xuelong Wang@RAN2#116" w:date="2021-11-18T13:54:00Z">
        <w:r>
          <w:t xml:space="preserve">multiplexed over the same </w:t>
        </w:r>
      </w:ins>
      <w:proofErr w:type="spellStart"/>
      <w:ins w:id="196" w:author="Xuelong Wang@RAN2#115" w:date="2021-09-03T10:34:00Z">
        <w:r>
          <w:t>Uu</w:t>
        </w:r>
        <w:proofErr w:type="spellEnd"/>
        <w:r>
          <w:t xml:space="preserve"> RLC channel. </w:t>
        </w:r>
      </w:ins>
    </w:p>
    <w:p w14:paraId="58AEF639" w14:textId="1BB0A5B6" w:rsidR="00176BB2" w:rsidRDefault="00A53C6E">
      <w:pPr>
        <w:pStyle w:val="B10"/>
        <w:rPr>
          <w:ins w:id="197" w:author="Qualcomm - Peng Cheng" w:date="2021-11-18T19:30:00Z"/>
        </w:rPr>
      </w:pPr>
      <w:ins w:id="198" w:author="Xuelong Wang@RAN2#115" w:date="2021-09-03T10:34:00Z">
        <w:r>
          <w:t>-</w:t>
        </w:r>
        <w:r>
          <w:tab/>
          <w:t xml:space="preserve">The </w:t>
        </w:r>
        <w:proofErr w:type="spellStart"/>
        <w:r>
          <w:t>Uu</w:t>
        </w:r>
        <w:proofErr w:type="spellEnd"/>
        <w:r>
          <w:t xml:space="preserve"> </w:t>
        </w:r>
      </w:ins>
      <w:ins w:id="199" w:author="Xuelong Wang@RAN2#116" w:date="2021-11-15T15:02:00Z">
        <w:r>
          <w:t xml:space="preserve">SRAP </w:t>
        </w:r>
      </w:ins>
      <w:ins w:id="200" w:author="Xuelong Wang@RAN2#116" w:date="2021-11-22T10:03:00Z">
        <w:r w:rsidR="00613BEA">
          <w:t>sub</w:t>
        </w:r>
      </w:ins>
      <w:ins w:id="201" w:author="Xuelong Wang@RAN2#115" w:date="2021-09-03T10:34:00Z">
        <w:r>
          <w:t xml:space="preserve">layer supports Remote UE identification for the UL traffic. The identity information of Remote UE </w:t>
        </w:r>
        <w:proofErr w:type="spellStart"/>
        <w:r>
          <w:t>Uu</w:t>
        </w:r>
        <w:proofErr w:type="spellEnd"/>
        <w:r>
          <w:t xml:space="preserve"> Radio Bearer and a local Remote UE ID </w:t>
        </w:r>
      </w:ins>
      <w:ins w:id="202" w:author="Nokia(GWO)1" w:date="2021-11-18T12:58:00Z">
        <w:r w:rsidR="00F70461">
          <w:t>are</w:t>
        </w:r>
      </w:ins>
      <w:ins w:id="203" w:author="Xuelong Wang@RAN2#115" w:date="2021-09-03T10:34:00Z">
        <w:r>
          <w:t xml:space="preserve"> included in the </w:t>
        </w:r>
        <w:proofErr w:type="spellStart"/>
        <w:r>
          <w:t>Uu</w:t>
        </w:r>
        <w:proofErr w:type="spellEnd"/>
        <w:r>
          <w:t xml:space="preserve"> </w:t>
        </w:r>
      </w:ins>
      <w:ins w:id="204" w:author="Xuelong Wang@RAN2#116" w:date="2021-11-15T15:36:00Z">
        <w:r>
          <w:t>SRAP</w:t>
        </w:r>
      </w:ins>
      <w:ins w:id="205" w:author="Xuelong Wang@RAN2#115" w:date="2021-09-03T10:34:00Z">
        <w:r>
          <w:t xml:space="preserve"> </w:t>
        </w:r>
      </w:ins>
      <w:ins w:id="206" w:author="ZTE" w:date="2021-11-18T17:23:00Z">
        <w:r>
          <w:rPr>
            <w:rFonts w:eastAsia="SimSun" w:hint="eastAsia"/>
            <w:lang w:val="en-US" w:eastAsia="zh-CN"/>
          </w:rPr>
          <w:t>header</w:t>
        </w:r>
      </w:ins>
      <w:ins w:id="207" w:author="Xuelong Wang@RAN2#115" w:date="2021-09-03T10:34:00Z">
        <w:r>
          <w:t xml:space="preserve"> at UL in order for </w:t>
        </w:r>
        <w:proofErr w:type="spellStart"/>
        <w:r>
          <w:lastRenderedPageBreak/>
          <w:t>gNB</w:t>
        </w:r>
        <w:proofErr w:type="spellEnd"/>
        <w:r>
          <w:t xml:space="preserve"> to correlate the received packets for the specific PDCP entity associated with the right </w:t>
        </w:r>
        <w:del w:id="208" w:author="Xuelong Wang@R2#116bis" w:date="2022-01-23T12:25:00Z">
          <w:r w:rsidDel="003B15DD">
            <w:delText xml:space="preserve">Remote UE </w:delText>
          </w:r>
        </w:del>
        <w:proofErr w:type="spellStart"/>
        <w:r>
          <w:t>Uu</w:t>
        </w:r>
        <w:proofErr w:type="spellEnd"/>
        <w:r>
          <w:t xml:space="preserve"> Radio Bearer of a Remote UE.</w:t>
        </w:r>
      </w:ins>
    </w:p>
    <w:p w14:paraId="52204BF5" w14:textId="3BDC1B67" w:rsidR="005A74FF" w:rsidRDefault="005A74FF" w:rsidP="005A74FF">
      <w:pPr>
        <w:pStyle w:val="B10"/>
        <w:rPr>
          <w:ins w:id="209" w:author="Xuelong Wang@RAN2#116" w:date="2021-11-19T14:14:00Z"/>
        </w:rPr>
      </w:pPr>
      <w:ins w:id="210" w:author="Qualcomm - Peng Cheng" w:date="2021-11-18T19:30:00Z">
        <w:r w:rsidRPr="00A07DBB">
          <w:t>-</w:t>
        </w:r>
        <w:r w:rsidRPr="00A07DBB">
          <w:tab/>
          <w:t xml:space="preserve">The </w:t>
        </w:r>
        <w:r>
          <w:t xml:space="preserve">PC5 SRAP </w:t>
        </w:r>
      </w:ins>
      <w:ins w:id="211" w:author="Xuelong Wang@RAN2#116" w:date="2021-11-19T14:02:00Z">
        <w:r w:rsidR="00012F4C">
          <w:t>sub</w:t>
        </w:r>
      </w:ins>
      <w:ins w:id="212" w:author="Qualcomm - Peng Cheng" w:date="2021-11-18T19:30:00Z">
        <w:r>
          <w:t>layer</w:t>
        </w:r>
      </w:ins>
      <w:ins w:id="213" w:author="Xuelong Wang@RAN2#116" w:date="2021-11-19T14:13:00Z">
        <w:r w:rsidR="00753D90" w:rsidRPr="00753D90">
          <w:t xml:space="preserve"> </w:t>
        </w:r>
        <w:r w:rsidR="00753D90">
          <w:t>at the Re</w:t>
        </w:r>
      </w:ins>
      <w:ins w:id="214" w:author="Xuelong Wang@RAN2#116" w:date="2021-11-22T09:53:00Z">
        <w:r w:rsidR="00540841">
          <w:t>mote</w:t>
        </w:r>
      </w:ins>
      <w:ins w:id="215" w:author="Xuelong Wang@RAN2#116" w:date="2021-11-19T14:13:00Z">
        <w:r w:rsidR="00753D90">
          <w:t xml:space="preserve"> UE</w:t>
        </w:r>
      </w:ins>
      <w:ins w:id="216" w:author="Qualcomm - Peng Cheng" w:date="2021-11-18T19:30:00Z">
        <w:r>
          <w:t xml:space="preserve"> supports UL bearer mapping between Remote UE </w:t>
        </w:r>
        <w:proofErr w:type="spellStart"/>
        <w:r>
          <w:t>Uu</w:t>
        </w:r>
        <w:proofErr w:type="spellEnd"/>
        <w:r>
          <w:t xml:space="preserve"> Radio Bearer and egress PC5 RLC channels.</w:t>
        </w:r>
      </w:ins>
    </w:p>
    <w:p w14:paraId="4B28BF66" w14:textId="77777777" w:rsidR="00176BB2" w:rsidRDefault="00A53C6E">
      <w:pPr>
        <w:rPr>
          <w:ins w:id="217" w:author="Xuelong Wang@RAN2#115" w:date="2021-09-03T10:34:00Z"/>
        </w:rPr>
      </w:pPr>
      <w:ins w:id="218" w:author="Xuelong Wang@RAN2#115" w:date="2021-09-03T10:34:00Z">
        <w:r>
          <w:rPr>
            <w:rFonts w:hint="eastAsia"/>
            <w:lang w:eastAsia="zh-CN"/>
          </w:rPr>
          <w:t>F</w:t>
        </w:r>
        <w:r>
          <w:t>or L2 U2N</w:t>
        </w:r>
      </w:ins>
      <w:ins w:id="219" w:author="Xuelong Wang@RAN2#115" w:date="2021-09-03T14:01:00Z">
        <w:r>
          <w:t xml:space="preserve"> Relay</w:t>
        </w:r>
      </w:ins>
      <w:ins w:id="220" w:author="Xuelong Wang@RAN2#115" w:date="2021-09-03T10:34:00Z">
        <w:r>
          <w:t>, for downlink</w:t>
        </w:r>
      </w:ins>
    </w:p>
    <w:p w14:paraId="75438BF6" w14:textId="53E6401A" w:rsidR="00176BB2" w:rsidRDefault="00A53C6E">
      <w:pPr>
        <w:pStyle w:val="B10"/>
        <w:rPr>
          <w:ins w:id="221" w:author="Xuelong Wang@RAN2#115" w:date="2021-09-03T10:34:00Z"/>
        </w:rPr>
      </w:pPr>
      <w:ins w:id="222" w:author="Xuelong Wang@RAN2#115" w:date="2021-09-03T10:34:00Z">
        <w:r>
          <w:t>-</w:t>
        </w:r>
        <w:r>
          <w:tab/>
          <w:t xml:space="preserve">The </w:t>
        </w:r>
        <w:proofErr w:type="spellStart"/>
        <w:r>
          <w:t>Uu</w:t>
        </w:r>
        <w:proofErr w:type="spellEnd"/>
        <w:r>
          <w:t xml:space="preserve"> </w:t>
        </w:r>
      </w:ins>
      <w:ins w:id="223" w:author="Xuelong Wang@RAN2#116" w:date="2021-11-15T15:02:00Z">
        <w:r>
          <w:t xml:space="preserve">SRAP </w:t>
        </w:r>
      </w:ins>
      <w:ins w:id="224" w:author="Xuelong Wang@RAN2#116" w:date="2021-11-19T14:02:00Z">
        <w:r w:rsidR="00012F4C">
          <w:t>sub</w:t>
        </w:r>
      </w:ins>
      <w:ins w:id="225" w:author="Xuelong Wang@RAN2#115" w:date="2021-09-03T10:34:00Z">
        <w:r>
          <w:t xml:space="preserve">layer supports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interface. The </w:t>
        </w:r>
        <w:proofErr w:type="spellStart"/>
        <w:r>
          <w:t>Uu</w:t>
        </w:r>
        <w:proofErr w:type="spellEnd"/>
        <w:r>
          <w:t xml:space="preserve"> </w:t>
        </w:r>
      </w:ins>
      <w:ins w:id="226" w:author="Xuelong Wang@RAN2#116" w:date="2021-11-15T15:33:00Z">
        <w:r>
          <w:t>SRAP</w:t>
        </w:r>
      </w:ins>
      <w:ins w:id="227" w:author="Xuelong Wang@RAN2#115" w:date="2021-09-03T10:34:00Z">
        <w:r>
          <w:t xml:space="preserve"> </w:t>
        </w:r>
      </w:ins>
      <w:ins w:id="228" w:author="Xuelong Wang@RAN2#116" w:date="2021-11-19T14:03:00Z">
        <w:r w:rsidR="00012F4C">
          <w:t>sub</w:t>
        </w:r>
      </w:ins>
      <w:ins w:id="229" w:author="Xuelong Wang@RAN2#115" w:date="2021-09-03T10:34:00Z">
        <w:r>
          <w:t>layer can be used to support DL bearer mapping and data multiplexing between multiple end-to-end Radio Bearers (SRBs</w:t>
        </w:r>
      </w:ins>
      <w:ins w:id="230" w:author="Xuelong Wang@RAN2#116" w:date="2021-11-15T15:34:00Z">
        <w:r>
          <w:t xml:space="preserve"> or</w:t>
        </w:r>
      </w:ins>
      <w:ins w:id="231" w:author="Xuelong Wang@RAN2#115" w:date="2021-09-03T10:34:00Z">
        <w:r>
          <w:t xml:space="preserve"> DRBs) of a Remote UE and/or different Remote UEs and one </w:t>
        </w:r>
        <w:proofErr w:type="spellStart"/>
        <w:r>
          <w:t>Uu</w:t>
        </w:r>
        <w:proofErr w:type="spellEnd"/>
        <w:r>
          <w:t xml:space="preserve"> RLC channel over the Relay UE </w:t>
        </w:r>
        <w:proofErr w:type="spellStart"/>
        <w:r>
          <w:t>Uu</w:t>
        </w:r>
        <w:proofErr w:type="spellEnd"/>
        <w:r>
          <w:t xml:space="preserve"> interface.</w:t>
        </w:r>
      </w:ins>
    </w:p>
    <w:p w14:paraId="3B5D4963" w14:textId="6D6667AD" w:rsidR="00176BB2" w:rsidRDefault="00A53C6E">
      <w:pPr>
        <w:pStyle w:val="B10"/>
        <w:rPr>
          <w:ins w:id="232" w:author="Xuelong Wang@RAN2#116" w:date="2021-11-19T14:12:00Z"/>
        </w:rPr>
      </w:pPr>
      <w:ins w:id="233" w:author="Xuelong Wang@RAN2#115" w:date="2021-09-03T10:34:00Z">
        <w:r>
          <w:t xml:space="preserve"> -</w:t>
        </w:r>
        <w:r>
          <w:tab/>
          <w:t xml:space="preserve">The </w:t>
        </w:r>
        <w:proofErr w:type="spellStart"/>
        <w:r>
          <w:t>Uu</w:t>
        </w:r>
        <w:proofErr w:type="spellEnd"/>
        <w:r>
          <w:t xml:space="preserve"> </w:t>
        </w:r>
      </w:ins>
      <w:ins w:id="234" w:author="Xuelong Wang@RAN2#116" w:date="2021-11-15T15:02:00Z">
        <w:r>
          <w:t xml:space="preserve">SRAP </w:t>
        </w:r>
      </w:ins>
      <w:ins w:id="235" w:author="Xuelong Wang@RAN2#116" w:date="2021-11-19T14:02:00Z">
        <w:r w:rsidR="00012F4C">
          <w:t>sub</w:t>
        </w:r>
      </w:ins>
      <w:ins w:id="236" w:author="Xuelong Wang@RAN2#115" w:date="2021-09-03T10:34:00Z">
        <w:r>
          <w:t xml:space="preserve">layer supports Remote UE identification for </w:t>
        </w:r>
      </w:ins>
      <w:ins w:id="237" w:author="CATT" w:date="2021-11-17T17:25:00Z">
        <w:r>
          <w:t>DL</w:t>
        </w:r>
      </w:ins>
      <w:ins w:id="238" w:author="Xuelong Wang@RAN2#115" w:date="2021-09-03T10:34:00Z">
        <w:r>
          <w:t xml:space="preserve"> traffic. The identity information of Remote UE </w:t>
        </w:r>
        <w:proofErr w:type="spellStart"/>
        <w:r>
          <w:t>Uu</w:t>
        </w:r>
        <w:proofErr w:type="spellEnd"/>
        <w:r>
          <w:t xml:space="preserve"> Radio Bearer and a local Remote UE ID </w:t>
        </w:r>
      </w:ins>
      <w:ins w:id="239" w:author="Nokia(GWO)1" w:date="2021-11-18T12:59:00Z">
        <w:r w:rsidR="00F70461">
          <w:t>are</w:t>
        </w:r>
      </w:ins>
      <w:ins w:id="240" w:author="Xuelong Wang@RAN2#115" w:date="2021-09-03T10:34:00Z">
        <w:r>
          <w:t xml:space="preserve"> put into the </w:t>
        </w:r>
        <w:proofErr w:type="spellStart"/>
        <w:r>
          <w:t>Uu</w:t>
        </w:r>
        <w:proofErr w:type="spellEnd"/>
        <w:r>
          <w:t xml:space="preserve"> </w:t>
        </w:r>
      </w:ins>
      <w:ins w:id="241" w:author="Xuelong Wang@RAN2#116" w:date="2021-11-15T15:34:00Z">
        <w:r>
          <w:t>SRAP</w:t>
        </w:r>
      </w:ins>
      <w:ins w:id="242" w:author="Xuelong Wang@RAN2#115" w:date="2021-09-03T10:34:00Z">
        <w:r>
          <w:t xml:space="preserve"> </w:t>
        </w:r>
      </w:ins>
      <w:ins w:id="243" w:author="ZTE" w:date="2021-11-18T17:23:00Z">
        <w:r>
          <w:rPr>
            <w:rFonts w:eastAsia="SimSun" w:hint="eastAsia"/>
            <w:lang w:val="en-US" w:eastAsia="zh-CN"/>
          </w:rPr>
          <w:t>header</w:t>
        </w:r>
      </w:ins>
      <w:ins w:id="244" w:author="Xuelong Wang@RAN2#115" w:date="2021-09-03T10:34:00Z">
        <w:r>
          <w:t xml:space="preserve"> by </w:t>
        </w:r>
        <w:proofErr w:type="spellStart"/>
        <w:r>
          <w:t>gNB</w:t>
        </w:r>
        <w:proofErr w:type="spellEnd"/>
        <w:r>
          <w:t xml:space="preserve"> at DL in order for Relay UE to map the received packets from Remote UE </w:t>
        </w:r>
        <w:proofErr w:type="spellStart"/>
        <w:r>
          <w:t>Uu</w:t>
        </w:r>
        <w:proofErr w:type="spellEnd"/>
        <w:r>
          <w:t xml:space="preserve"> Radio Bearer to its associated PC5 RLC channel.</w:t>
        </w:r>
      </w:ins>
    </w:p>
    <w:p w14:paraId="6E902834" w14:textId="2B7ED7CF" w:rsidR="00753D90" w:rsidRDefault="00753D90">
      <w:pPr>
        <w:pStyle w:val="B10"/>
        <w:rPr>
          <w:ins w:id="245" w:author="Xuelong Wang@RAN2#115" w:date="2021-09-03T10:34:00Z"/>
        </w:rPr>
      </w:pPr>
      <w:ins w:id="246" w:author="Xuelong Wang@RAN2#116" w:date="2021-11-19T14:12:00Z">
        <w:r w:rsidRPr="00A07DBB">
          <w:t>-</w:t>
        </w:r>
        <w:r w:rsidRPr="00A07DBB">
          <w:tab/>
          <w:t xml:space="preserve">The </w:t>
        </w:r>
        <w:r>
          <w:t xml:space="preserve">PC5 SRAP sublayer </w:t>
        </w:r>
      </w:ins>
      <w:ins w:id="247" w:author="Xuelong Wang@RAN2#116" w:date="2021-11-19T14:13:00Z">
        <w:r>
          <w:t xml:space="preserve">at the Relay UE </w:t>
        </w:r>
      </w:ins>
      <w:ins w:id="248" w:author="Xuelong Wang@RAN2#116" w:date="2021-11-19T14:12:00Z">
        <w:r>
          <w:t xml:space="preserve">supports DL bearer mapping between Remote UE </w:t>
        </w:r>
        <w:proofErr w:type="spellStart"/>
        <w:r>
          <w:t>Uu</w:t>
        </w:r>
        <w:proofErr w:type="spellEnd"/>
        <w:r>
          <w:t xml:space="preserve"> Radio Bearer and egress PC5 RLC channels.</w:t>
        </w:r>
      </w:ins>
    </w:p>
    <w:p w14:paraId="04D53FE6" w14:textId="3E44F1B3" w:rsidR="00176BB2" w:rsidRDefault="00A53C6E" w:rsidP="00EE72A9">
      <w:pPr>
        <w:rPr>
          <w:ins w:id="249" w:author="Xuelong Wang@RAN2#116" w:date="2021-11-18T14:00:00Z"/>
        </w:rPr>
      </w:pPr>
      <w:ins w:id="250" w:author="Xuelong Wang@RAN2#116" w:date="2021-11-15T15:31:00Z">
        <w:r w:rsidRPr="00EE72A9">
          <w:rPr>
            <w:lang w:eastAsia="zh-CN"/>
          </w:rPr>
          <w:t>L2 U2N</w:t>
        </w:r>
        <w:r>
          <w:rPr>
            <w:lang w:eastAsia="zh-CN"/>
          </w:rPr>
          <w:t xml:space="preserve"> Relay UE is configured by </w:t>
        </w:r>
        <w:proofErr w:type="spellStart"/>
        <w:r>
          <w:rPr>
            <w:lang w:eastAsia="zh-CN"/>
          </w:rPr>
          <w:t>gNB</w:t>
        </w:r>
        <w:proofErr w:type="spellEnd"/>
        <w:r>
          <w:rPr>
            <w:lang w:eastAsia="zh-CN"/>
          </w:rPr>
          <w:t xml:space="preserve"> with the local</w:t>
        </w:r>
      </w:ins>
      <w:ins w:id="251" w:author="Xuelong Wang@RAN2#116" w:date="2021-11-15T17:09:00Z">
        <w:r>
          <w:rPr>
            <w:lang w:eastAsia="zh-CN"/>
          </w:rPr>
          <w:t xml:space="preserve"> R</w:t>
        </w:r>
      </w:ins>
      <w:ins w:id="252" w:author="Xuelong Wang@RAN2#116" w:date="2021-11-15T15:31:00Z">
        <w:r>
          <w:rPr>
            <w:lang w:eastAsia="zh-CN"/>
          </w:rPr>
          <w:t>emote UE ID to be used in SRAP</w:t>
        </w:r>
      </w:ins>
      <w:ins w:id="253" w:author="ZTE" w:date="2021-11-18T17:24:00Z">
        <w:r w:rsidRPr="00EE72A9">
          <w:rPr>
            <w:rFonts w:hint="eastAsia"/>
            <w:lang w:eastAsia="zh-CN"/>
          </w:rPr>
          <w:t xml:space="preserve"> </w:t>
        </w:r>
      </w:ins>
      <w:ins w:id="254" w:author="Qualcomm - Peng Cheng" w:date="2021-11-16T19:01:00Z">
        <w:r>
          <w:rPr>
            <w:lang w:eastAsia="zh-CN"/>
          </w:rPr>
          <w:t>header</w:t>
        </w:r>
      </w:ins>
      <w:ins w:id="255" w:author="Xuelong Wang@RAN2#116" w:date="2021-11-15T15:31:00Z">
        <w:r>
          <w:rPr>
            <w:lang w:eastAsia="zh-CN"/>
          </w:rPr>
          <w:t xml:space="preserve">. </w:t>
        </w:r>
      </w:ins>
      <w:proofErr w:type="spellStart"/>
      <w:ins w:id="256" w:author="Xuelong Wang@RAN2#116" w:date="2021-11-15T15:32:00Z">
        <w:r>
          <w:rPr>
            <w:lang w:eastAsia="zh-CN"/>
          </w:rPr>
          <w:t>Uu</w:t>
        </w:r>
        <w:proofErr w:type="spellEnd"/>
        <w:r>
          <w:rPr>
            <w:lang w:eastAsia="zh-CN"/>
          </w:rPr>
          <w:t xml:space="preserve"> DRB</w:t>
        </w:r>
      </w:ins>
      <w:ins w:id="257" w:author="OPPO(Boyuan)" w:date="2021-11-17T09:28:00Z">
        <w:r>
          <w:rPr>
            <w:lang w:eastAsia="zh-CN"/>
          </w:rPr>
          <w:t>(s)</w:t>
        </w:r>
      </w:ins>
      <w:ins w:id="258" w:author="Xuelong Wang@RAN2#116" w:date="2021-11-15T15:32:00Z">
        <w:r>
          <w:rPr>
            <w:lang w:eastAsia="zh-CN"/>
          </w:rPr>
          <w:t xml:space="preserve"> and </w:t>
        </w:r>
        <w:proofErr w:type="spellStart"/>
        <w:r>
          <w:rPr>
            <w:lang w:eastAsia="zh-CN"/>
          </w:rPr>
          <w:t>Uu</w:t>
        </w:r>
        <w:proofErr w:type="spellEnd"/>
        <w:r>
          <w:rPr>
            <w:lang w:eastAsia="zh-CN"/>
          </w:rPr>
          <w:t xml:space="preserve"> SRB</w:t>
        </w:r>
      </w:ins>
      <w:ins w:id="259" w:author="OPPO(Boyuan)" w:date="2021-11-17T09:28:00Z">
        <w:r>
          <w:rPr>
            <w:lang w:eastAsia="zh-CN"/>
          </w:rPr>
          <w:t>(s)</w:t>
        </w:r>
      </w:ins>
      <w:ins w:id="260" w:author="Xuelong Wang@RAN2#116" w:date="2021-11-15T15:32:00Z">
        <w:r>
          <w:rPr>
            <w:lang w:eastAsia="zh-CN"/>
          </w:rPr>
          <w:t xml:space="preserve"> are mapped to different RLC channels</w:t>
        </w:r>
      </w:ins>
      <w:ins w:id="261" w:author="Xuelong Wang@RAN2#116" w:date="2021-11-19T14:17:00Z">
        <w:r w:rsidR="00094C17" w:rsidRPr="00094C17">
          <w:rPr>
            <w:lang w:eastAsia="zh-CN"/>
          </w:rPr>
          <w:t xml:space="preserve"> in both PC5 hop and </w:t>
        </w:r>
        <w:proofErr w:type="spellStart"/>
        <w:r w:rsidR="00094C17" w:rsidRPr="00094C17">
          <w:rPr>
            <w:lang w:eastAsia="zh-CN"/>
          </w:rPr>
          <w:t>Uu</w:t>
        </w:r>
        <w:proofErr w:type="spellEnd"/>
        <w:r w:rsidR="00094C17" w:rsidRPr="00094C17">
          <w:rPr>
            <w:lang w:eastAsia="zh-CN"/>
          </w:rPr>
          <w:t xml:space="preserve"> hop</w:t>
        </w:r>
      </w:ins>
      <w:ins w:id="262" w:author="Xuelong Wang@RAN2#116" w:date="2021-11-15T15:32:00Z">
        <w:r>
          <w:rPr>
            <w:lang w:eastAsia="zh-CN"/>
          </w:rPr>
          <w:t xml:space="preserve">. </w:t>
        </w:r>
        <w:r>
          <w:t xml:space="preserve"> </w:t>
        </w:r>
      </w:ins>
    </w:p>
    <w:p w14:paraId="0401015F" w14:textId="77777777" w:rsidR="00176BB2" w:rsidRDefault="00A53C6E" w:rsidP="00EE72A9">
      <w:pPr>
        <w:rPr>
          <w:ins w:id="263" w:author="Xuelong Wang@RAN2#116" w:date="2021-11-15T15:31:00Z"/>
          <w:color w:val="000000" w:themeColor="text1"/>
        </w:rPr>
      </w:pPr>
      <w:ins w:id="264" w:author="Xuelong Wang@RAN2#116" w:date="2021-11-18T14:00:00Z">
        <w:r w:rsidRPr="00EE72A9">
          <w:rPr>
            <w:lang w:eastAsia="zh-CN"/>
          </w:rPr>
          <w:t xml:space="preserve">It is left to </w:t>
        </w:r>
        <w:proofErr w:type="spellStart"/>
        <w:r w:rsidRPr="00EE72A9">
          <w:rPr>
            <w:lang w:eastAsia="zh-CN"/>
          </w:rPr>
          <w:t>gNB</w:t>
        </w:r>
        <w:proofErr w:type="spellEnd"/>
        <w:r w:rsidRPr="00EE72A9">
          <w:rPr>
            <w:lang w:eastAsia="zh-CN"/>
          </w:rPr>
          <w:t xml:space="preserve"> implementation to avoid collision on the usage of local </w:t>
        </w:r>
      </w:ins>
      <w:ins w:id="265" w:author="Xuelong Wang@RAN2#116" w:date="2021-11-18T14:01:00Z">
        <w:r w:rsidRPr="00EE72A9">
          <w:rPr>
            <w:lang w:eastAsia="zh-CN"/>
          </w:rPr>
          <w:t>R</w:t>
        </w:r>
      </w:ins>
      <w:ins w:id="266" w:author="Xuelong Wang@RAN2#116" w:date="2021-11-18T14:00:00Z">
        <w:r w:rsidRPr="00EE72A9">
          <w:rPr>
            <w:lang w:eastAsia="zh-CN"/>
          </w:rPr>
          <w:t>emote UE ID.</w:t>
        </w:r>
      </w:ins>
      <w:ins w:id="267" w:author="Xuelong Wang@RAN2#116" w:date="2021-11-18T14:01:00Z">
        <w:r w:rsidRPr="00EE72A9">
          <w:rPr>
            <w:lang w:eastAsia="zh-CN"/>
          </w:rPr>
          <w:t xml:space="preserve"> The </w:t>
        </w:r>
        <w:proofErr w:type="spellStart"/>
        <w:r w:rsidRPr="00EE72A9">
          <w:rPr>
            <w:lang w:eastAsia="zh-CN"/>
          </w:rPr>
          <w:t>gNB</w:t>
        </w:r>
        <w:proofErr w:type="spellEnd"/>
        <w:r w:rsidRPr="00EE72A9">
          <w:rPr>
            <w:lang w:eastAsia="zh-CN"/>
          </w:rPr>
          <w:t xml:space="preserve"> can update the local Remote UE ID based on its implementation</w:t>
        </w:r>
      </w:ins>
      <w:ins w:id="268" w:author="Xuelong Wang@RAN2#116" w:date="2021-11-18T14:05:00Z">
        <w:r w:rsidRPr="00EE72A9">
          <w:rPr>
            <w:lang w:eastAsia="zh-CN"/>
          </w:rPr>
          <w:t xml:space="preserve"> by s</w:t>
        </w:r>
      </w:ins>
      <w:ins w:id="269" w:author="Xuelong Wang@RAN2#116" w:date="2021-11-18T14:01:00Z">
        <w:r w:rsidRPr="00EE72A9">
          <w:rPr>
            <w:lang w:eastAsia="zh-CN"/>
          </w:rPr>
          <w:t>end</w:t>
        </w:r>
      </w:ins>
      <w:ins w:id="270" w:author="Xuelong Wang@RAN2#116" w:date="2021-11-18T14:05:00Z">
        <w:r w:rsidRPr="00EE72A9">
          <w:rPr>
            <w:lang w:eastAsia="zh-CN"/>
          </w:rPr>
          <w:t>ing</w:t>
        </w:r>
      </w:ins>
      <w:ins w:id="271" w:author="Xuelong Wang@RAN2#116" w:date="2021-11-18T14:01:00Z">
        <w:r w:rsidRPr="00EE72A9">
          <w:rPr>
            <w:lang w:eastAsia="zh-CN"/>
          </w:rPr>
          <w:t xml:space="preserve"> the updated ID via </w:t>
        </w:r>
        <w:proofErr w:type="spellStart"/>
        <w:r w:rsidRPr="00EE72A9">
          <w:rPr>
            <w:lang w:eastAsia="zh-CN"/>
          </w:rPr>
          <w:t>RRCReconfiguration</w:t>
        </w:r>
        <w:proofErr w:type="spellEnd"/>
        <w:r w:rsidRPr="00EE72A9">
          <w:rPr>
            <w:lang w:eastAsia="zh-CN"/>
          </w:rPr>
          <w:t xml:space="preserve"> message</w:t>
        </w:r>
      </w:ins>
      <w:ins w:id="272" w:author="Xuelong Wang@RAN2#116" w:date="2021-11-18T14:02:00Z">
        <w:r w:rsidRPr="00EE72A9">
          <w:rPr>
            <w:lang w:eastAsia="zh-CN"/>
          </w:rPr>
          <w:t xml:space="preserve"> to the Relay UE</w:t>
        </w:r>
      </w:ins>
      <w:ins w:id="273" w:author="Xuelong Wang@RAN2#116" w:date="2021-11-18T14:01:00Z">
        <w:r w:rsidRPr="00EE72A9">
          <w:rPr>
            <w:lang w:eastAsia="zh-CN"/>
          </w:rPr>
          <w:t>.</w:t>
        </w:r>
      </w:ins>
      <w:ins w:id="274" w:author="Xuelong Wang@RAN2#116" w:date="2021-11-18T14:02:00Z">
        <w:r w:rsidRPr="00EE72A9">
          <w:rPr>
            <w:lang w:eastAsia="zh-CN"/>
          </w:rPr>
          <w:t xml:space="preserve"> </w:t>
        </w:r>
      </w:ins>
      <w:ins w:id="275" w:author="Xuelong Wang@RAN2#116" w:date="2021-11-18T14:03:00Z">
        <w:r w:rsidRPr="00EE72A9">
          <w:rPr>
            <w:lang w:eastAsia="zh-CN"/>
          </w:rPr>
          <w:t>B</w:t>
        </w:r>
      </w:ins>
      <w:ins w:id="276" w:author="Xuelong Wang@RAN2#116" w:date="2021-11-18T14:02:00Z">
        <w:r w:rsidRPr="00EE72A9">
          <w:rPr>
            <w:lang w:eastAsia="zh-CN"/>
          </w:rPr>
          <w:t>ased on its implementation,</w:t>
        </w:r>
      </w:ins>
      <w:ins w:id="277" w:author="Xuelong Wang@RAN2#116" w:date="2021-11-18T14:03:00Z">
        <w:r w:rsidRPr="00EE72A9">
          <w:rPr>
            <w:lang w:eastAsia="zh-CN"/>
          </w:rPr>
          <w:t xml:space="preserve"> </w:t>
        </w:r>
      </w:ins>
      <w:ins w:id="278" w:author="Xuelong Wang@RAN2#116" w:date="2021-11-18T14:02:00Z">
        <w:r w:rsidRPr="00EE72A9">
          <w:rPr>
            <w:lang w:eastAsia="zh-CN"/>
          </w:rPr>
          <w:t>t</w:t>
        </w:r>
      </w:ins>
      <w:ins w:id="279" w:author="Xuelong Wang@RAN2#116" w:date="2021-11-18T14:03:00Z">
        <w:r w:rsidRPr="00EE72A9">
          <w:rPr>
            <w:lang w:eastAsia="zh-CN"/>
          </w:rPr>
          <w:t>h</w:t>
        </w:r>
      </w:ins>
      <w:ins w:id="280" w:author="Xuelong Wang@RAN2#116" w:date="2021-11-18T14:02:00Z">
        <w:r w:rsidRPr="00EE72A9">
          <w:rPr>
            <w:lang w:eastAsia="zh-CN"/>
          </w:rPr>
          <w:t>e</w:t>
        </w:r>
      </w:ins>
      <w:ins w:id="281" w:author="Xuelong Wang@RAN2#116" w:date="2021-11-18T14:00:00Z">
        <w:r w:rsidRPr="00EE72A9">
          <w:rPr>
            <w:lang w:eastAsia="zh-CN"/>
          </w:rPr>
          <w:t xml:space="preserve"> </w:t>
        </w:r>
      </w:ins>
      <w:ins w:id="282" w:author="Xuelong Wang@RAN2#116" w:date="2021-11-18T14:02:00Z">
        <w:r w:rsidRPr="00EE72A9">
          <w:rPr>
            <w:lang w:eastAsia="zh-CN"/>
          </w:rPr>
          <w:t>s</w:t>
        </w:r>
      </w:ins>
      <w:ins w:id="283" w:author="Xuelong Wang@RAN2#116" w:date="2021-11-18T14:00:00Z">
        <w:r w:rsidRPr="00EE72A9">
          <w:rPr>
            <w:lang w:eastAsia="zh-CN"/>
          </w:rPr>
          <w:t xml:space="preserve">erving </w:t>
        </w:r>
        <w:proofErr w:type="spellStart"/>
        <w:r w:rsidRPr="00EE72A9">
          <w:rPr>
            <w:lang w:eastAsia="zh-CN"/>
          </w:rPr>
          <w:t>gNB</w:t>
        </w:r>
        <w:proofErr w:type="spellEnd"/>
        <w:r w:rsidRPr="00EE72A9">
          <w:rPr>
            <w:lang w:eastAsia="zh-CN"/>
          </w:rPr>
          <w:t xml:space="preserve"> can perform local </w:t>
        </w:r>
      </w:ins>
      <w:ins w:id="284" w:author="Xuelong Wang@RAN2#116" w:date="2021-11-18T14:02:00Z">
        <w:r w:rsidRPr="00EE72A9">
          <w:rPr>
            <w:lang w:eastAsia="zh-CN"/>
          </w:rPr>
          <w:t>R</w:t>
        </w:r>
      </w:ins>
      <w:ins w:id="285" w:author="Xuelong Wang@RAN2#116" w:date="2021-11-18T14:00:00Z">
        <w:r w:rsidRPr="00EE72A9">
          <w:rPr>
            <w:lang w:eastAsia="zh-CN"/>
          </w:rPr>
          <w:t xml:space="preserve">emote UE ID update independent of the PC5 unicast link L2 ID update procedure. </w:t>
        </w:r>
        <w:r>
          <w:rPr>
            <w:color w:val="000000" w:themeColor="text1"/>
          </w:rPr>
          <w:t xml:space="preserve"> </w:t>
        </w:r>
      </w:ins>
    </w:p>
    <w:p w14:paraId="76A7CDDE" w14:textId="677E8A27" w:rsidR="00176BB2" w:rsidRDefault="00A53C6E">
      <w:pPr>
        <w:pStyle w:val="40"/>
        <w:overflowPunct w:val="0"/>
        <w:autoSpaceDE w:val="0"/>
        <w:autoSpaceDN w:val="0"/>
        <w:adjustRightInd w:val="0"/>
        <w:textAlignment w:val="baseline"/>
        <w:rPr>
          <w:ins w:id="286" w:author="Xuelong Wang@RAN2#115" w:date="2021-09-03T10:38:00Z"/>
          <w:rFonts w:eastAsiaTheme="minorEastAsia"/>
          <w:lang w:eastAsia="ja-JP"/>
        </w:rPr>
      </w:pPr>
      <w:ins w:id="287" w:author="Xuelong Wang@RAN2#115" w:date="2021-09-03T10:38:00Z">
        <w:del w:id="288" w:author="Xuelong Wang@R2#116bis" w:date="2022-01-23T12:29:00Z">
          <w:r w:rsidDel="003B15DD">
            <w:rPr>
              <w:rFonts w:eastAsiaTheme="minorEastAsia" w:hint="eastAsia"/>
              <w:lang w:eastAsia="ja-JP"/>
            </w:rPr>
            <w:delText>16.</w:delText>
          </w:r>
          <w:r w:rsidDel="003B15DD">
            <w:rPr>
              <w:rFonts w:eastAsiaTheme="minorEastAsia"/>
              <w:lang w:eastAsia="ja-JP"/>
            </w:rPr>
            <w:delText>x</w:delText>
          </w:r>
          <w:r w:rsidDel="003B15DD">
            <w:rPr>
              <w:rFonts w:eastAsiaTheme="minorEastAsia" w:hint="eastAsia"/>
              <w:lang w:eastAsia="ja-JP"/>
            </w:rPr>
            <w:delText>.</w:delText>
          </w:r>
          <w:r w:rsidDel="003B15DD">
            <w:rPr>
              <w:rFonts w:eastAsiaTheme="minorEastAsia"/>
              <w:lang w:eastAsia="ja-JP"/>
            </w:rPr>
            <w:delText>2.2</w:delText>
          </w:r>
          <w:r w:rsidDel="003B15DD">
            <w:rPr>
              <w:rFonts w:eastAsiaTheme="minorEastAsia"/>
              <w:lang w:eastAsia="ja-JP"/>
            </w:rPr>
            <w:tab/>
            <w:delText>L3 UE-to-Network Relay</w:delText>
          </w:r>
        </w:del>
      </w:ins>
    </w:p>
    <w:p w14:paraId="1E91A73A" w14:textId="3EE5580F" w:rsidR="00176BB2" w:rsidRDefault="00A53C6E">
      <w:pPr>
        <w:rPr>
          <w:ins w:id="289" w:author="Xuelong Wang@RAN2#115" w:date="2021-09-03T10:38:00Z"/>
          <w:rFonts w:eastAsiaTheme="minorEastAsia"/>
          <w:lang w:eastAsia="zh-CN"/>
        </w:rPr>
      </w:pPr>
      <w:ins w:id="290" w:author="Xuelong Wang@RAN2#115" w:date="2021-09-03T10:38:00Z">
        <w:del w:id="291" w:author="Xuelong Wang@R2#116bis" w:date="2022-01-23T12:29:00Z">
          <w:r w:rsidDel="003B15DD">
            <w:rPr>
              <w:rFonts w:eastAsiaTheme="minorEastAsia"/>
              <w:lang w:eastAsia="zh-CN"/>
            </w:rPr>
            <w:delText xml:space="preserve">For the detailed architecture of L3 U2N relay, </w:delText>
          </w:r>
        </w:del>
      </w:ins>
      <w:ins w:id="292" w:author="Xuelong Wang@RAN2#115" w:date="2021-09-06T15:37:00Z">
        <w:del w:id="293" w:author="Xuelong Wang@R2#116bis" w:date="2022-01-23T12:29:00Z">
          <w:r w:rsidDel="003B15DD">
            <w:rPr>
              <w:rFonts w:eastAsiaTheme="minorEastAsia"/>
              <w:lang w:eastAsia="zh-CN"/>
            </w:rPr>
            <w:delText xml:space="preserve">please refer to 5GS </w:delText>
          </w:r>
        </w:del>
      </w:ins>
      <w:ins w:id="294" w:author="Xuelong Wang@RAN2#115" w:date="2021-09-03T10:38:00Z">
        <w:del w:id="295" w:author="Xuelong Wang@R2#116bis" w:date="2022-01-23T12:29:00Z">
          <w:r w:rsidDel="003B15DD">
            <w:rPr>
              <w:rFonts w:eastAsiaTheme="minorEastAsia"/>
              <w:lang w:eastAsia="zh-CN"/>
            </w:rPr>
            <w:delText>in</w:delText>
          </w:r>
        </w:del>
      </w:ins>
      <w:ins w:id="296" w:author="Xuelong Wang@RAN2#115" w:date="2021-09-06T15:18:00Z">
        <w:del w:id="297" w:author="Xuelong Wang@R2#116bis" w:date="2022-01-23T12:29:00Z">
          <w:r w:rsidDel="003B15DD">
            <w:rPr>
              <w:rFonts w:eastAsiaTheme="minorEastAsia"/>
              <w:lang w:eastAsia="zh-CN"/>
            </w:rPr>
            <w:delText xml:space="preserve"> </w:delText>
          </w:r>
          <w:r w:rsidDel="003B15DD">
            <w:delText>TS 23.304 [xx]</w:delText>
          </w:r>
        </w:del>
      </w:ins>
      <w:ins w:id="298" w:author="Xuelong Wang@RAN2#115" w:date="2021-09-03T10:38:00Z">
        <w:del w:id="299" w:author="Xuelong Wang@R2#116bis" w:date="2022-01-23T12:29:00Z">
          <w:r w:rsidDel="003B15DD">
            <w:rPr>
              <w:rFonts w:eastAsiaTheme="minorEastAsia"/>
              <w:lang w:eastAsia="zh-CN"/>
            </w:rPr>
            <w:delText>.</w:delText>
          </w:r>
        </w:del>
      </w:ins>
    </w:p>
    <w:p w14:paraId="54C91B62" w14:textId="77777777" w:rsidR="00176BB2" w:rsidRDefault="00176BB2">
      <w:pPr>
        <w:rPr>
          <w:ins w:id="300" w:author="Xuelong Wang" w:date="2021-04-22T14:38:00Z"/>
          <w:rFonts w:eastAsiaTheme="minorEastAsia"/>
          <w:lang w:eastAsia="zh-CN"/>
        </w:rPr>
      </w:pPr>
    </w:p>
    <w:p w14:paraId="422C6B19" w14:textId="77777777" w:rsidR="00176BB2" w:rsidRDefault="00A53C6E">
      <w:pPr>
        <w:pStyle w:val="30"/>
        <w:overflowPunct w:val="0"/>
        <w:autoSpaceDE w:val="0"/>
        <w:autoSpaceDN w:val="0"/>
        <w:adjustRightInd w:val="0"/>
        <w:textAlignment w:val="baseline"/>
        <w:rPr>
          <w:ins w:id="301" w:author="Xuelong Wang" w:date="2021-04-22T14:38:00Z"/>
          <w:rFonts w:eastAsia="SimSun"/>
        </w:rPr>
      </w:pPr>
      <w:ins w:id="302" w:author="Xuelong Wang" w:date="2021-04-22T14:38:00Z">
        <w:r>
          <w:rPr>
            <w:rFonts w:eastAsia="SimSun" w:hint="eastAsia"/>
          </w:rPr>
          <w:t>16.</w:t>
        </w:r>
        <w:r>
          <w:rPr>
            <w:rFonts w:eastAsia="SimSun"/>
          </w:rPr>
          <w:t>x</w:t>
        </w:r>
        <w:r>
          <w:rPr>
            <w:rFonts w:eastAsia="SimSun" w:hint="eastAsia"/>
          </w:rPr>
          <w:t>.</w:t>
        </w:r>
      </w:ins>
      <w:ins w:id="303" w:author="Xuelong Wang" w:date="2021-04-22T14:45:00Z">
        <w:r>
          <w:rPr>
            <w:rFonts w:eastAsia="SimSun"/>
          </w:rPr>
          <w:t>3</w:t>
        </w:r>
      </w:ins>
      <w:ins w:id="304" w:author="Xuelong Wang" w:date="2021-04-22T14:38:00Z">
        <w:r>
          <w:rPr>
            <w:rFonts w:eastAsia="SimSun"/>
          </w:rPr>
          <w:tab/>
        </w:r>
      </w:ins>
      <w:ins w:id="305" w:author="Xuelong Wang" w:date="2021-04-22T14:45:00Z">
        <w:r>
          <w:rPr>
            <w:rFonts w:eastAsia="SimSun"/>
          </w:rPr>
          <w:t>Relay Discovery</w:t>
        </w:r>
      </w:ins>
      <w:ins w:id="306" w:author="Xuelong Wang@RAN2#116" w:date="2021-11-15T15:04:00Z">
        <w:r>
          <w:rPr>
            <w:rFonts w:eastAsia="SimSun"/>
          </w:rPr>
          <w:t xml:space="preserve"> </w:t>
        </w:r>
      </w:ins>
    </w:p>
    <w:p w14:paraId="7BBD695E" w14:textId="6E651304" w:rsidR="00176BB2" w:rsidRDefault="00A53C6E">
      <w:pPr>
        <w:rPr>
          <w:ins w:id="307" w:author="Xuelong Wang" w:date="2021-06-02T14:26:00Z"/>
        </w:rPr>
      </w:pPr>
      <w:ins w:id="308" w:author="Xuelong Wang" w:date="2021-06-02T14:26:00Z">
        <w:r>
          <w:t xml:space="preserve">Model A and </w:t>
        </w:r>
      </w:ins>
      <w:ins w:id="309" w:author="Xuelong Wang" w:date="2021-06-02T15:08:00Z">
        <w:r>
          <w:t>M</w:t>
        </w:r>
      </w:ins>
      <w:ins w:id="310" w:author="Xuelong Wang" w:date="2021-06-02T14:26:00Z">
        <w:r>
          <w:t xml:space="preserve">odel B discovery model as defined in </w:t>
        </w:r>
      </w:ins>
      <w:ins w:id="311" w:author="Xuelong Wang@RAN2#115" w:date="2021-09-06T15:19:00Z">
        <w:r>
          <w:t xml:space="preserve">TS 23.304 [xx] </w:t>
        </w:r>
      </w:ins>
      <w:ins w:id="312" w:author="Xuelong Wang" w:date="2021-06-02T14:26:00Z">
        <w:r>
          <w:t xml:space="preserve">are </w:t>
        </w:r>
        <w:r>
          <w:rPr>
            <w:rFonts w:hint="eastAsia"/>
            <w:lang w:eastAsia="zh-CN"/>
          </w:rPr>
          <w:t>supported</w:t>
        </w:r>
        <w:r>
          <w:t xml:space="preserve"> for U</w:t>
        </w:r>
      </w:ins>
      <w:ins w:id="313" w:author="Xuelong Wang" w:date="2021-06-02T14:30:00Z">
        <w:r>
          <w:t>2N</w:t>
        </w:r>
      </w:ins>
      <w:ins w:id="314" w:author="Xuelong Wang" w:date="2021-06-02T14:26:00Z">
        <w:r>
          <w:t xml:space="preserve"> Relay</w:t>
        </w:r>
      </w:ins>
      <w:ins w:id="315" w:author="Xuelong Wang" w:date="2021-06-02T14:30:00Z">
        <w:r>
          <w:t xml:space="preserve"> operation</w:t>
        </w:r>
      </w:ins>
      <w:ins w:id="316" w:author="Xuelong Wang" w:date="2021-06-02T14:26:00Z">
        <w:r>
          <w:t xml:space="preserve">. The protocol stack of discovery message is </w:t>
        </w:r>
        <w:r>
          <w:rPr>
            <w:rFonts w:hint="eastAsia"/>
            <w:lang w:eastAsia="zh-CN"/>
          </w:rPr>
          <w:t xml:space="preserve">described in Figure </w:t>
        </w:r>
      </w:ins>
      <w:ins w:id="317" w:author="Xuelong Wang" w:date="2021-06-02T14:31:00Z">
        <w:r>
          <w:rPr>
            <w:lang w:eastAsia="zh-CN"/>
          </w:rPr>
          <w:t>16</w:t>
        </w:r>
      </w:ins>
      <w:ins w:id="318" w:author="Xuelong Wang" w:date="2021-06-02T14:26:00Z">
        <w:r>
          <w:rPr>
            <w:rFonts w:hint="eastAsia"/>
            <w:lang w:eastAsia="zh-CN"/>
          </w:rPr>
          <w:t>.</w:t>
        </w:r>
      </w:ins>
      <w:ins w:id="319" w:author="Xuelong Wang" w:date="2021-06-02T14:31:00Z">
        <w:r>
          <w:rPr>
            <w:lang w:eastAsia="zh-CN"/>
          </w:rPr>
          <w:t>x.3</w:t>
        </w:r>
      </w:ins>
      <w:ins w:id="320" w:author="Xuelong Wang" w:date="2021-06-02T14:26:00Z">
        <w:r>
          <w:rPr>
            <w:rFonts w:hint="eastAsia"/>
            <w:lang w:eastAsia="zh-CN"/>
          </w:rPr>
          <w:t>-1</w:t>
        </w:r>
        <w:r>
          <w:t xml:space="preserve">. </w:t>
        </w:r>
      </w:ins>
      <w:commentRangeStart w:id="321"/>
      <w:commentRangeStart w:id="322"/>
      <w:commentRangeStart w:id="323"/>
      <w:ins w:id="324" w:author="Xiaomi (Xing)" w:date="2022-01-24T13:29:00Z">
        <w:r w:rsidR="0073782A">
          <w:t xml:space="preserve">Relay </w:t>
        </w:r>
      </w:ins>
      <w:commentRangeEnd w:id="321"/>
      <w:ins w:id="325" w:author="Xiaomi (Xing)" w:date="2022-01-24T13:36:00Z">
        <w:r w:rsidR="00C72137">
          <w:rPr>
            <w:rStyle w:val="afe"/>
          </w:rPr>
          <w:commentReference w:id="321"/>
        </w:r>
      </w:ins>
      <w:ins w:id="326" w:author="Xuelong Wang@R2#116bis" w:date="2022-01-23T12:30:00Z">
        <w:r w:rsidR="008B24A3">
          <w:t xml:space="preserve">Discovery messages are transmitted as NR </w:t>
        </w:r>
        <w:proofErr w:type="spellStart"/>
        <w:r w:rsidR="008B24A3">
          <w:t>Sidelink</w:t>
        </w:r>
        <w:proofErr w:type="spellEnd"/>
        <w:r w:rsidR="008B24A3">
          <w:t xml:space="preserve"> broadcast messages.</w:t>
        </w:r>
      </w:ins>
      <w:commentRangeEnd w:id="322"/>
      <w:r w:rsidR="00431682">
        <w:rPr>
          <w:rStyle w:val="afe"/>
        </w:rPr>
        <w:commentReference w:id="322"/>
      </w:r>
      <w:commentRangeEnd w:id="323"/>
      <w:r w:rsidR="00E20016">
        <w:rPr>
          <w:rStyle w:val="afe"/>
        </w:rPr>
        <w:commentReference w:id="323"/>
      </w:r>
    </w:p>
    <w:p w14:paraId="2C80404C" w14:textId="77777777" w:rsidR="00176BB2" w:rsidRDefault="000818C7">
      <w:pPr>
        <w:pStyle w:val="TH"/>
        <w:rPr>
          <w:ins w:id="327" w:author="Xuelong Wang" w:date="2021-06-02T14:26:00Z"/>
          <w:lang w:eastAsia="zh-CN"/>
        </w:rPr>
      </w:pPr>
      <w:ins w:id="328" w:author="Xuelong Wang" w:date="2021-06-02T14:26:00Z">
        <w:r>
          <w:rPr>
            <w:noProof/>
          </w:rPr>
          <w:object w:dxaOrig="3580" w:dyaOrig="2800" w14:anchorId="07F1501F">
            <v:shape id="_x0000_i1027" type="#_x0000_t75" alt="" style="width:179pt;height:139.5pt;mso-width-percent:0;mso-height-percent:0;mso-width-percent:0;mso-height-percent:0" o:ole="">
              <v:imagedata r:id="rId24" o:title=""/>
            </v:shape>
            <o:OLEObject Type="Embed" ProgID="Visio.Drawing.11" ShapeID="_x0000_i1027" DrawAspect="Content" ObjectID="_1704627268" r:id="rId25"/>
          </w:object>
        </w:r>
      </w:ins>
    </w:p>
    <w:p w14:paraId="7EE526DD" w14:textId="77777777" w:rsidR="00176BB2" w:rsidRDefault="00A53C6E">
      <w:pPr>
        <w:pStyle w:val="TF"/>
        <w:rPr>
          <w:ins w:id="329" w:author="Xuelong Wang" w:date="2021-06-02T11:22:00Z"/>
        </w:rPr>
      </w:pPr>
      <w:ins w:id="330" w:author="Xuelong Wang" w:date="2021-06-09T14:32:00Z">
        <w:r>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31" w:author="Xuelong Wang" w:date="2021-06-02T14:26:00Z">
        <w:r>
          <w:t>Protocol Stack of Discovery Message for UE-to-Network Relay</w:t>
        </w:r>
      </w:ins>
    </w:p>
    <w:p w14:paraId="3810F39B" w14:textId="77777777" w:rsidR="00176BB2" w:rsidRDefault="00A53C6E">
      <w:pPr>
        <w:rPr>
          <w:ins w:id="332" w:author="Xuelong Wang" w:date="2021-06-02T11:18:00Z"/>
        </w:rPr>
      </w:pPr>
      <w:ins w:id="333" w:author="Xuelong Wang" w:date="2021-04-23T15:16:00Z">
        <w:r>
          <w:t>The</w:t>
        </w:r>
      </w:ins>
      <w:ins w:id="334" w:author="Xuelong Wang" w:date="2021-06-02T14:34:00Z">
        <w:r>
          <w:t xml:space="preserve"> </w:t>
        </w:r>
      </w:ins>
      <w:ins w:id="335" w:author="Xuelong Wang" w:date="2021-06-03T11:03:00Z">
        <w:r>
          <w:t xml:space="preserve">U2N </w:t>
        </w:r>
      </w:ins>
      <w:ins w:id="336" w:author="Xuelong Wang" w:date="2021-04-23T15:16:00Z">
        <w:r>
          <w:t xml:space="preserve">Remote UE </w:t>
        </w:r>
      </w:ins>
      <w:ins w:id="337" w:author="Xuelong Wang" w:date="2021-06-02T14:32:00Z">
        <w:r>
          <w:t xml:space="preserve">can </w:t>
        </w:r>
      </w:ins>
      <w:ins w:id="338" w:author="Xuelong Wang" w:date="2021-04-23T15:18:00Z">
        <w:r>
          <w:t xml:space="preserve">perform </w:t>
        </w:r>
      </w:ins>
      <w:ins w:id="339" w:author="Xuelong Wang" w:date="2021-04-23T15:16:00Z">
        <w:r>
          <w:t>Relay discovery message</w:t>
        </w:r>
      </w:ins>
      <w:ins w:id="340" w:author="Xuelong Wang" w:date="2021-04-23T15:37:00Z">
        <w:r>
          <w:t xml:space="preserve"> (</w:t>
        </w:r>
      </w:ins>
      <w:ins w:id="341" w:author="Xuelong Wang" w:date="2021-04-23T15:38:00Z">
        <w:r>
          <w:t xml:space="preserve">i.e. </w:t>
        </w:r>
      </w:ins>
      <w:ins w:id="342" w:author="Xuelong Wang" w:date="2021-06-02T11:20:00Z">
        <w:r>
          <w:t>as specified TS</w:t>
        </w:r>
      </w:ins>
      <w:ins w:id="343" w:author="Ericsson" w:date="2021-06-02T11:15:00Z">
        <w:r>
          <w:t xml:space="preserve"> </w:t>
        </w:r>
      </w:ins>
      <w:ins w:id="344" w:author="Xuelong Wang" w:date="2021-06-02T11:20:00Z">
        <w:r>
          <w:t>23.</w:t>
        </w:r>
      </w:ins>
      <w:ins w:id="345" w:author="Xuelong Wang" w:date="2021-06-02T11:21:00Z">
        <w:r>
          <w:t>304</w:t>
        </w:r>
      </w:ins>
      <w:ins w:id="346" w:author="Xuelong Wang" w:date="2021-06-02T14:32:00Z">
        <w:r>
          <w:t xml:space="preserve"> [xx]</w:t>
        </w:r>
      </w:ins>
      <w:ins w:id="347" w:author="Xuelong Wang" w:date="2021-04-23T15:37:00Z">
        <w:r>
          <w:t>)</w:t>
        </w:r>
      </w:ins>
      <w:ins w:id="348" w:author="Xuelong Wang" w:date="2021-04-23T15:18:00Z">
        <w:r>
          <w:t xml:space="preserve"> transmission</w:t>
        </w:r>
      </w:ins>
      <w:ins w:id="349" w:author="Xuelong Wang" w:date="2021-04-23T15:16:00Z">
        <w:r>
          <w:t xml:space="preserve"> </w:t>
        </w:r>
      </w:ins>
      <w:ins w:id="350" w:author="Xuelong Wang" w:date="2021-04-23T15:17:00Z">
        <w:r>
          <w:t xml:space="preserve">while in </w:t>
        </w:r>
      </w:ins>
      <w:ins w:id="351" w:author="Xuelong Wang" w:date="2021-04-23T15:16:00Z">
        <w:r>
          <w:t>RRC_IDLE</w:t>
        </w:r>
      </w:ins>
      <w:ins w:id="352" w:author="Xuelong Wang" w:date="2021-04-23T15:17:00Z">
        <w:r>
          <w:t xml:space="preserve">, </w:t>
        </w:r>
      </w:ins>
      <w:ins w:id="353" w:author="Xuelong Wang" w:date="2021-04-23T15:16:00Z">
        <w:r>
          <w:t>RRC_INACTIVE</w:t>
        </w:r>
      </w:ins>
      <w:ins w:id="354" w:author="Xuelong Wang" w:date="2021-04-23T15:17:00Z">
        <w:r>
          <w:t xml:space="preserve"> or  RRC_CONNECTED</w:t>
        </w:r>
      </w:ins>
      <w:ins w:id="355" w:author="Xuelong Wang" w:date="2021-04-23T15:26:00Z">
        <w:r>
          <w:t>.</w:t>
        </w:r>
      </w:ins>
      <w:ins w:id="356" w:author="Xuelong Wang" w:date="2021-04-23T15:27:00Z">
        <w:r>
          <w:t xml:space="preserve"> The </w:t>
        </w:r>
      </w:ins>
      <w:ins w:id="357" w:author="Xuelong Wang" w:date="2021-06-02T11:21:00Z">
        <w:r>
          <w:t xml:space="preserve">network </w:t>
        </w:r>
      </w:ins>
      <w:ins w:id="358" w:author="Xuelong Wang" w:date="2021-04-23T15:27:00Z">
        <w:r>
          <w:t xml:space="preserve"> may broadcast a threshold, which is used by the </w:t>
        </w:r>
      </w:ins>
      <w:ins w:id="359" w:author="Xuelong Wang" w:date="2021-05-08T10:16:00Z">
        <w:r>
          <w:t>U</w:t>
        </w:r>
      </w:ins>
      <w:ins w:id="360" w:author="Xuelong Wang" w:date="2021-06-03T14:08:00Z">
        <w:r>
          <w:t>2</w:t>
        </w:r>
      </w:ins>
      <w:ins w:id="361" w:author="Xuelong Wang" w:date="2021-05-08T10:16:00Z">
        <w:r>
          <w:t xml:space="preserve">N </w:t>
        </w:r>
      </w:ins>
      <w:ins w:id="362" w:author="Xuelong Wang" w:date="2021-04-23T15:27:00Z">
        <w:r>
          <w:t>Remote UE to determine if it can transmit Relay discovery solicitation message</w:t>
        </w:r>
      </w:ins>
      <w:ins w:id="363" w:author="Xuelong Wang" w:date="2021-04-23T15:28:00Z">
        <w:r>
          <w:t>s</w:t>
        </w:r>
      </w:ins>
      <w:ins w:id="364" w:author="Xuelong Wang" w:date="2021-04-23T15:27:00Z">
        <w:r>
          <w:t xml:space="preserve"> to </w:t>
        </w:r>
      </w:ins>
      <w:ins w:id="365" w:author="Xuelong Wang" w:date="2021-06-03T10:59:00Z">
        <w:r>
          <w:t xml:space="preserve">U2N </w:t>
        </w:r>
      </w:ins>
      <w:ins w:id="366" w:author="Xuelong Wang" w:date="2021-04-23T15:27:00Z">
        <w:r>
          <w:t>Relay UE</w:t>
        </w:r>
      </w:ins>
      <w:ins w:id="367" w:author="Xuelong Wang" w:date="2021-04-23T15:42:00Z">
        <w:r>
          <w:t>(s)</w:t>
        </w:r>
      </w:ins>
      <w:ins w:id="368" w:author="Xuelong Wang" w:date="2021-04-23T15:27:00Z">
        <w:r>
          <w:t>.</w:t>
        </w:r>
      </w:ins>
    </w:p>
    <w:p w14:paraId="7D5E5CF1" w14:textId="0B0EAE2F" w:rsidR="00176BB2" w:rsidRDefault="00A53C6E">
      <w:pPr>
        <w:rPr>
          <w:ins w:id="369" w:author="Xuelong Wang" w:date="2021-04-23T15:26:00Z"/>
        </w:rPr>
      </w:pPr>
      <w:ins w:id="370" w:author="Xuelong Wang" w:date="2021-04-23T15:34:00Z">
        <w:r>
          <w:t xml:space="preserve">The </w:t>
        </w:r>
      </w:ins>
      <w:ins w:id="371" w:author="Xuelong Wang" w:date="2021-06-02T14:35:00Z">
        <w:r>
          <w:t>U2N</w:t>
        </w:r>
      </w:ins>
      <w:ins w:id="372" w:author="Xuelong Wang" w:date="2021-05-08T10:16:00Z">
        <w:r>
          <w:t xml:space="preserve"> </w:t>
        </w:r>
      </w:ins>
      <w:ins w:id="373" w:author="Xuelong Wang" w:date="2021-04-23T15:34:00Z">
        <w:r>
          <w:t xml:space="preserve">Relay UE </w:t>
        </w:r>
      </w:ins>
      <w:ins w:id="374" w:author="Xuelong Wang" w:date="2021-06-02T14:32:00Z">
        <w:r>
          <w:t xml:space="preserve">can </w:t>
        </w:r>
      </w:ins>
      <w:ins w:id="375" w:author="Xuelong Wang" w:date="2021-04-23T15:34:00Z">
        <w:r>
          <w:t>perform Relay discovery message</w:t>
        </w:r>
      </w:ins>
      <w:ins w:id="376" w:author="Xuelong Wang" w:date="2021-04-23T15:36:00Z">
        <w:r>
          <w:t xml:space="preserve"> (</w:t>
        </w:r>
      </w:ins>
      <w:ins w:id="377" w:author="Xuelong Wang" w:date="2021-04-23T15:38:00Z">
        <w:r>
          <w:t>i.e.</w:t>
        </w:r>
      </w:ins>
      <w:ins w:id="378" w:author="Xuelong Wang" w:date="2021-06-03T10:59:00Z">
        <w:r>
          <w:t xml:space="preserve"> as specified TS 23.304 [xx]</w:t>
        </w:r>
      </w:ins>
      <w:ins w:id="379" w:author="Xuelong Wang" w:date="2021-04-23T15:36:00Z">
        <w:r>
          <w:t>)</w:t>
        </w:r>
      </w:ins>
      <w:ins w:id="380" w:author="Xuelong Wang" w:date="2021-04-23T15:34:00Z">
        <w:r>
          <w:t xml:space="preserve"> transmission while in RRC_IDLE, RRC_INACTIVE or  RRC_CONNECTED. The </w:t>
        </w:r>
      </w:ins>
      <w:ins w:id="381" w:author="Xuelong Wang" w:date="2021-06-02T14:33:00Z">
        <w:r>
          <w:t>network</w:t>
        </w:r>
      </w:ins>
      <w:ins w:id="382" w:author="Xuelong Wang" w:date="2021-04-23T15:34:00Z">
        <w:r>
          <w:t xml:space="preserve"> may broadcast a </w:t>
        </w:r>
      </w:ins>
      <w:ins w:id="383" w:author="Xuelong Wang" w:date="2021-04-23T15:39:00Z">
        <w:r>
          <w:t xml:space="preserve">maximum </w:t>
        </w:r>
      </w:ins>
      <w:proofErr w:type="spellStart"/>
      <w:ins w:id="384" w:author="Xuelong Wang" w:date="2021-06-03T14:10:00Z">
        <w:r>
          <w:t>Uu</w:t>
        </w:r>
        <w:proofErr w:type="spellEnd"/>
        <w:r>
          <w:t xml:space="preserve"> RSRP </w:t>
        </w:r>
      </w:ins>
      <w:ins w:id="385" w:author="Xuelong Wang" w:date="2021-04-23T15:39:00Z">
        <w:r>
          <w:t xml:space="preserve">threshold </w:t>
        </w:r>
        <w:r>
          <w:lastRenderedPageBreak/>
          <w:t xml:space="preserve">and a minimum </w:t>
        </w:r>
      </w:ins>
      <w:proofErr w:type="spellStart"/>
      <w:ins w:id="386" w:author="Xuelong Wang" w:date="2021-06-03T14:10:00Z">
        <w:r>
          <w:t>Uu</w:t>
        </w:r>
        <w:proofErr w:type="spellEnd"/>
        <w:r>
          <w:t xml:space="preserve"> RSRP </w:t>
        </w:r>
      </w:ins>
      <w:ins w:id="387" w:author="Xuelong Wang" w:date="2021-04-23T15:34:00Z">
        <w:r>
          <w:t xml:space="preserve">threshold, which </w:t>
        </w:r>
      </w:ins>
      <w:ins w:id="388" w:author="Xuelong Wang" w:date="2021-04-23T15:40:00Z">
        <w:r>
          <w:t>are</w:t>
        </w:r>
      </w:ins>
      <w:ins w:id="389" w:author="Xuelong Wang" w:date="2021-04-23T15:34:00Z">
        <w:r>
          <w:t xml:space="preserve"> used by the </w:t>
        </w:r>
      </w:ins>
      <w:ins w:id="390" w:author="Xuelong Wang" w:date="2021-06-02T14:35:00Z">
        <w:r>
          <w:t>U2N</w:t>
        </w:r>
      </w:ins>
      <w:ins w:id="391" w:author="Xuelong Wang" w:date="2021-05-08T10:16:00Z">
        <w:r>
          <w:t xml:space="preserve"> </w:t>
        </w:r>
      </w:ins>
      <w:ins w:id="392" w:author="Xuelong Wang" w:date="2021-04-23T15:34:00Z">
        <w:r>
          <w:t>Re</w:t>
        </w:r>
      </w:ins>
      <w:ins w:id="393" w:author="Xuelong Wang" w:date="2021-04-23T15:40:00Z">
        <w:r>
          <w:t>lay</w:t>
        </w:r>
      </w:ins>
      <w:ins w:id="394" w:author="Xuelong Wang" w:date="2021-04-23T15:34:00Z">
        <w:r>
          <w:t xml:space="preserve"> UE</w:t>
        </w:r>
      </w:ins>
      <w:ins w:id="395" w:author="Xiaomi (Xing)" w:date="2021-11-17T15:56:00Z">
        <w:r>
          <w:t xml:space="preserve"> </w:t>
        </w:r>
      </w:ins>
      <w:ins w:id="396" w:author="Xuelong Wang" w:date="2021-04-23T15:34:00Z">
        <w:r>
          <w:t>to determine if it can transmit Relay discovery messages</w:t>
        </w:r>
      </w:ins>
      <w:ins w:id="397" w:author="Xuelong Wang" w:date="2021-04-23T15:41:00Z">
        <w:r>
          <w:t xml:space="preserve"> to </w:t>
        </w:r>
      </w:ins>
      <w:ins w:id="398" w:author="Xuelong Wang" w:date="2021-06-02T14:35:00Z">
        <w:r>
          <w:t>U2N</w:t>
        </w:r>
      </w:ins>
      <w:ins w:id="399" w:author="Xuelong Wang" w:date="2021-05-08T10:16:00Z">
        <w:r>
          <w:t xml:space="preserve"> </w:t>
        </w:r>
      </w:ins>
      <w:ins w:id="400" w:author="Xuelong Wang" w:date="2021-04-23T15:41:00Z">
        <w:r>
          <w:t>Remote UE(s)</w:t>
        </w:r>
      </w:ins>
      <w:ins w:id="401" w:author="Xuelong Wang" w:date="2021-04-23T15:34:00Z">
        <w:r>
          <w:t>.</w:t>
        </w:r>
      </w:ins>
      <w:ins w:id="402" w:author="Xuelong Wang@RAN2#116" w:date="2021-11-18T14:32:00Z">
        <w:r>
          <w:t xml:space="preserve"> </w:t>
        </w:r>
      </w:ins>
    </w:p>
    <w:p w14:paraId="28208F60" w14:textId="4D3CE9C3" w:rsidR="00176BB2" w:rsidRDefault="00A53C6E">
      <w:pPr>
        <w:rPr>
          <w:ins w:id="403" w:author="Xuelong Wang" w:date="2021-05-28T15:44:00Z"/>
        </w:rPr>
      </w:pPr>
      <w:ins w:id="404" w:author="Xuelong Wang" w:date="2021-04-23T15:47:00Z">
        <w:r>
          <w:t xml:space="preserve">The </w:t>
        </w:r>
      </w:ins>
      <w:ins w:id="405" w:author="Xuelong Wang" w:date="2021-06-02T14:33:00Z">
        <w:r>
          <w:t xml:space="preserve">network </w:t>
        </w:r>
      </w:ins>
      <w:ins w:id="406" w:author="Xuelong Wang" w:date="2021-04-23T15:47:00Z">
        <w:r>
          <w:t>may provide</w:t>
        </w:r>
      </w:ins>
      <w:ins w:id="407" w:author="Xuelong Wang" w:date="2021-04-23T15:48:00Z">
        <w:r>
          <w:t xml:space="preserve"> the </w:t>
        </w:r>
      </w:ins>
      <w:ins w:id="408" w:author="Xuelong Wang@RAN2#115" w:date="2021-09-03T10:41:00Z">
        <w:r>
          <w:t>R</w:t>
        </w:r>
      </w:ins>
      <w:ins w:id="409" w:author="Xuelong Wang" w:date="2021-06-02T14:33:00Z">
        <w:r>
          <w:t xml:space="preserve">elay </w:t>
        </w:r>
      </w:ins>
      <w:ins w:id="410" w:author="Xuelong Wang" w:date="2021-04-23T15:48:00Z">
        <w:r>
          <w:t xml:space="preserve">discovery configuration </w:t>
        </w:r>
      </w:ins>
      <w:ins w:id="411" w:author="Xuelong Wang" w:date="2021-04-23T15:47:00Z">
        <w:r>
          <w:t xml:space="preserve">using broadcast or dedicated signalling for relay operation. </w:t>
        </w:r>
      </w:ins>
      <w:ins w:id="412" w:author="Xuelong Wang" w:date="2021-05-28T14:58:00Z">
        <w:r>
          <w:t xml:space="preserve">In addition, the </w:t>
        </w:r>
      </w:ins>
      <w:ins w:id="413" w:author="Xuelong Wang" w:date="2021-06-02T14:35:00Z">
        <w:r>
          <w:t>U2N</w:t>
        </w:r>
      </w:ins>
      <w:ins w:id="414" w:author="Xuelong Wang" w:date="2021-05-28T14:59:00Z">
        <w:r>
          <w:t xml:space="preserve"> Remote UE and </w:t>
        </w:r>
      </w:ins>
      <w:ins w:id="415" w:author="Xuelong Wang" w:date="2021-06-02T14:35:00Z">
        <w:r>
          <w:t>U2N</w:t>
        </w:r>
      </w:ins>
      <w:ins w:id="416" w:author="Xuelong Wang" w:date="2021-05-28T14:59:00Z">
        <w:r>
          <w:t xml:space="preserve"> Relay UE may use pre-configuration</w:t>
        </w:r>
      </w:ins>
      <w:ins w:id="417" w:author="Xuelong Wang" w:date="2021-05-28T15:00:00Z">
        <w:r>
          <w:t xml:space="preserve"> for relay discovery. </w:t>
        </w:r>
      </w:ins>
    </w:p>
    <w:p w14:paraId="0429193D" w14:textId="20D16938" w:rsidR="00176BB2" w:rsidRDefault="00A53C6E">
      <w:pPr>
        <w:rPr>
          <w:rStyle w:val="afe"/>
        </w:rPr>
      </w:pPr>
      <w:commentRangeStart w:id="418"/>
      <w:ins w:id="419" w:author="Xuelong Wang" w:date="2021-05-28T15:14:00Z">
        <w:r>
          <w:t>The resource pool</w:t>
        </w:r>
      </w:ins>
      <w:ins w:id="420" w:author="Xuelong Wang@R2#116bis" w:date="2022-01-23T12:31:00Z">
        <w:r w:rsidR="008F4B87">
          <w:t>(s)</w:t>
        </w:r>
      </w:ins>
      <w:ins w:id="421" w:author="Xuelong Wang" w:date="2021-05-28T15:14:00Z">
        <w:r>
          <w:t xml:space="preserve"> </w:t>
        </w:r>
      </w:ins>
      <w:ins w:id="422" w:author="Xuelong Wang@R2#116bis" w:date="2022-01-23T12:31:00Z">
        <w:r w:rsidR="008F4B87">
          <w:t xml:space="preserve">used </w:t>
        </w:r>
      </w:ins>
      <w:ins w:id="423" w:author="Xuelong Wang" w:date="2021-05-28T15:14:00Z">
        <w:r>
          <w:t>for Relay discovery can be shared with the resource pool</w:t>
        </w:r>
      </w:ins>
      <w:ins w:id="424" w:author="Xuelong Wang@R2#116bis" w:date="2022-01-23T12:31:00Z">
        <w:r w:rsidR="008F4B87">
          <w:t>(s)</w:t>
        </w:r>
      </w:ins>
      <w:ins w:id="425" w:author="Xuelong Wang" w:date="2021-05-28T15:14:00Z">
        <w:r>
          <w:t xml:space="preserve"> </w:t>
        </w:r>
      </w:ins>
      <w:ins w:id="426" w:author="Xuelong Wang@R2#116bis" w:date="2022-01-23T12:31:00Z">
        <w:r w:rsidR="008F4B87">
          <w:t xml:space="preserve">used </w:t>
        </w:r>
      </w:ins>
      <w:ins w:id="427" w:author="Xuelong Wang" w:date="2021-05-28T15:14:00Z">
        <w:r>
          <w:t xml:space="preserve">for </w:t>
        </w:r>
      </w:ins>
      <w:ins w:id="428" w:author="Xuelong Wang" w:date="2021-06-03T11:05:00Z">
        <w:r>
          <w:t xml:space="preserve">NR </w:t>
        </w:r>
      </w:ins>
      <w:proofErr w:type="spellStart"/>
      <w:ins w:id="429" w:author="Xuelong Wang" w:date="2021-05-28T15:14:00Z">
        <w:r>
          <w:t>Sidelink</w:t>
        </w:r>
        <w:proofErr w:type="spellEnd"/>
        <w:r>
          <w:t xml:space="preserve"> communication </w:t>
        </w:r>
      </w:ins>
      <w:commentRangeEnd w:id="418"/>
      <w:r w:rsidR="00431682">
        <w:rPr>
          <w:rStyle w:val="afe"/>
        </w:rPr>
        <w:commentReference w:id="418"/>
      </w:r>
      <w:ins w:id="430" w:author="Xuelong Wang@R2#116bis" w:date="2022-01-23T12:32:00Z">
        <w:r w:rsidR="008F4B87">
          <w:t>or the network may configure a</w:t>
        </w:r>
        <w:r w:rsidR="008F4B87" w:rsidDel="008F4B87">
          <w:t xml:space="preserve"> </w:t>
        </w:r>
      </w:ins>
      <w:ins w:id="431" w:author="Xuelong Wang" w:date="2021-05-28T15:14:00Z">
        <w:del w:id="432" w:author="Xuelong Wang@R2#116bis" w:date="2022-01-23T12:32:00Z">
          <w:r w:rsidDel="008F4B87">
            <w:delText xml:space="preserve">and </w:delText>
          </w:r>
        </w:del>
      </w:ins>
      <w:ins w:id="433" w:author="Xuelong Wang" w:date="2021-05-28T15:41:00Z">
        <w:del w:id="434" w:author="Xuelong Wang@R2#116bis" w:date="2022-01-23T12:32:00Z">
          <w:r w:rsidDel="008F4B87">
            <w:delText>t</w:delText>
          </w:r>
        </w:del>
      </w:ins>
      <w:ins w:id="435" w:author="Xuelong Wang" w:date="2021-05-28T15:21:00Z">
        <w:del w:id="436" w:author="Xuelong Wang@R2#116bis" w:date="2022-01-23T12:32:00Z">
          <w:r w:rsidDel="008F4B87">
            <w:delText xml:space="preserve">he </w:delText>
          </w:r>
        </w:del>
        <w:r>
          <w:t>resource pool</w:t>
        </w:r>
      </w:ins>
      <w:ins w:id="437" w:author="Xuelong Wang@R2#116bis" w:date="2022-01-23T12:32:00Z">
        <w:r w:rsidR="008F4B87">
          <w:t>(s)</w:t>
        </w:r>
      </w:ins>
      <w:ins w:id="438" w:author="Xuelong Wang" w:date="2021-05-28T15:21:00Z">
        <w:r>
          <w:t xml:space="preserve"> </w:t>
        </w:r>
      </w:ins>
      <w:ins w:id="439" w:author="Xuelong Wang@R2#116bis" w:date="2022-01-23T12:32:00Z">
        <w:r w:rsidR="008F4B87">
          <w:t xml:space="preserve">dedicated </w:t>
        </w:r>
      </w:ins>
      <w:ins w:id="440" w:author="Xuelong Wang" w:date="2021-05-28T15:21:00Z">
        <w:r>
          <w:t>for Relay discovery</w:t>
        </w:r>
        <w:del w:id="441" w:author="Xuelong Wang@R2#116bis" w:date="2022-01-23T12:33:00Z">
          <w:r w:rsidDel="008F4B87">
            <w:delText xml:space="preserve"> can also be </w:delText>
          </w:r>
        </w:del>
      </w:ins>
      <w:ins w:id="442" w:author="Xuelong Wang" w:date="2021-06-03T11:05:00Z">
        <w:del w:id="443" w:author="Xuelong Wang@R2#116bis" w:date="2022-01-23T12:33:00Z">
          <w:r w:rsidDel="008F4B87">
            <w:delText xml:space="preserve">a </w:delText>
          </w:r>
        </w:del>
      </w:ins>
      <w:ins w:id="444" w:author="Xuelong Wang" w:date="2021-05-28T15:21:00Z">
        <w:del w:id="445" w:author="Xuelong Wang@R2#116bis" w:date="2022-01-23T12:33:00Z">
          <w:r w:rsidDel="008F4B87">
            <w:delText>dedicated resource pool</w:delText>
          </w:r>
        </w:del>
        <w:r>
          <w:t xml:space="preserve">. </w:t>
        </w:r>
      </w:ins>
      <w:ins w:id="446" w:author="Xuelong Wang@RAN2#116" w:date="2021-11-15T15:12:00Z">
        <w:del w:id="447" w:author="Xuelong Wang@R2#116bis" w:date="2022-01-23T12:34:00Z">
          <w:r w:rsidR="00844605" w:rsidDel="008F4B87">
            <w:delText>For Relay</w:delText>
          </w:r>
        </w:del>
      </w:ins>
      <w:ins w:id="448" w:author="Xuelong Wang@RAN2#116" w:date="2021-11-23T10:21:00Z">
        <w:del w:id="449" w:author="Xuelong Wang@R2#116bis" w:date="2022-01-23T12:34:00Z">
          <w:r w:rsidR="00844605" w:rsidDel="008F4B87">
            <w:delText xml:space="preserve"> </w:delText>
          </w:r>
        </w:del>
      </w:ins>
      <w:ins w:id="450" w:author="Xuelong Wang@RAN2#116" w:date="2021-11-15T15:12:00Z">
        <w:del w:id="451" w:author="Xuelong Wang@R2#116bis" w:date="2022-01-23T12:34:00Z">
          <w:r w:rsidR="00844605" w:rsidDel="008F4B87">
            <w:delText>d</w:delText>
          </w:r>
          <w:r w:rsidDel="008F4B87">
            <w:delText>iscovery, dedicated</w:delText>
          </w:r>
        </w:del>
      </w:ins>
      <w:ins w:id="452" w:author="Xuelong Wang@R2#116bis" w:date="2022-01-23T12:34:00Z">
        <w:r w:rsidR="008F4B87" w:rsidRPr="008F4B87">
          <w:t xml:space="preserve"> </w:t>
        </w:r>
        <w:r w:rsidR="008F4B87">
          <w:t>Resource</w:t>
        </w:r>
      </w:ins>
      <w:ins w:id="453" w:author="Xuelong Wang@RAN2#116" w:date="2021-11-15T15:12:00Z">
        <w:r>
          <w:t xml:space="preserve"> pools </w:t>
        </w:r>
      </w:ins>
      <w:ins w:id="454" w:author="Xuelong Wang@R2#116bis" w:date="2022-01-23T12:34:00Z">
        <w:r w:rsidR="008F4B87">
          <w:t xml:space="preserve">dedicated for Relay discovery </w:t>
        </w:r>
      </w:ins>
      <w:ins w:id="455" w:author="Xuelong Wang@RAN2#116" w:date="2021-11-15T15:12:00Z">
        <w:r>
          <w:t xml:space="preserve">can be configured simultaneously with </w:t>
        </w:r>
        <w:del w:id="456" w:author="Xuelong Wang@R2#116bis" w:date="2022-01-23T12:36:00Z">
          <w:r w:rsidDel="007C64D7">
            <w:delText xml:space="preserve">shared transmission </w:delText>
          </w:r>
        </w:del>
        <w:commentRangeStart w:id="457"/>
        <w:r>
          <w:t>resource pool</w:t>
        </w:r>
      </w:ins>
      <w:ins w:id="458" w:author="Xuelong Wang@R2#116bis" w:date="2022-01-23T12:36:00Z">
        <w:r w:rsidR="007C64D7">
          <w:t>s</w:t>
        </w:r>
      </w:ins>
      <w:ins w:id="459" w:author="Xuelong Wang@RAN2#116" w:date="2021-11-15T15:12:00Z">
        <w:r>
          <w:t xml:space="preserve"> </w:t>
        </w:r>
      </w:ins>
      <w:ins w:id="460" w:author="Xuelong Wang@R2#116bis" w:date="2022-01-23T12:36:00Z">
        <w:r w:rsidR="007C64D7">
          <w:t xml:space="preserve">for </w:t>
        </w:r>
      </w:ins>
      <w:ins w:id="461" w:author="Xuelong Wang@R2#116bis" w:date="2022-01-23T12:40:00Z">
        <w:r w:rsidR="00C31017">
          <w:t>transmission</w:t>
        </w:r>
      </w:ins>
      <w:commentRangeEnd w:id="457"/>
      <w:r w:rsidR="00431682">
        <w:rPr>
          <w:rStyle w:val="afe"/>
        </w:rPr>
        <w:commentReference w:id="457"/>
      </w:r>
      <w:ins w:id="462" w:author="Xuelong Wang@R2#116bis" w:date="2022-01-23T12:40:00Z">
        <w:r w:rsidR="00C31017">
          <w:t xml:space="preserve"> </w:t>
        </w:r>
      </w:ins>
      <w:ins w:id="463" w:author="Xuelong Wang@RAN2#116" w:date="2021-11-15T15:12:00Z">
        <w:r>
          <w:t xml:space="preserve">in </w:t>
        </w:r>
      </w:ins>
      <w:ins w:id="464" w:author="Xuelong Wang@RAN2#116" w:date="2021-11-18T14:37:00Z">
        <w:r>
          <w:rPr>
            <w:rFonts w:eastAsiaTheme="minorEastAsia" w:hint="eastAsia"/>
            <w:lang w:eastAsia="zh-CN"/>
          </w:rPr>
          <w:t>s</w:t>
        </w:r>
        <w:r>
          <w:rPr>
            <w:rFonts w:eastAsiaTheme="minorEastAsia"/>
            <w:lang w:eastAsia="zh-CN"/>
          </w:rPr>
          <w:t>ystem information, dedicated signalling and/or pre-configuration</w:t>
        </w:r>
      </w:ins>
      <w:ins w:id="465" w:author="Xuelong Wang@RAN2#116" w:date="2021-11-15T15:12:00Z">
        <w:r>
          <w:t xml:space="preserve">. </w:t>
        </w:r>
      </w:ins>
      <w:ins w:id="466" w:author="Xuelong Wang" w:date="2021-06-02T11:25:00Z">
        <w:r>
          <w:t xml:space="preserve">Whether </w:t>
        </w:r>
        <w:del w:id="467" w:author="Xuelong Wang@R2#116bis" w:date="2022-01-23T12:37:00Z">
          <w:r w:rsidDel="007C64D7">
            <w:delText>the</w:delText>
          </w:r>
        </w:del>
      </w:ins>
      <w:ins w:id="468" w:author="Xuelong Wang@R2#116bis" w:date="2022-01-23T12:37:00Z">
        <w:r w:rsidR="007C64D7">
          <w:t>a</w:t>
        </w:r>
      </w:ins>
      <w:ins w:id="469" w:author="Xuelong Wang" w:date="2021-06-02T11:25:00Z">
        <w:r>
          <w:t xml:space="preserve"> dedicated resource pool</w:t>
        </w:r>
      </w:ins>
      <w:ins w:id="470" w:author="Xuelong Wang@R2#116bis" w:date="2022-01-23T12:38:00Z">
        <w:r w:rsidR="007C64D7">
          <w:t>(s)</w:t>
        </w:r>
      </w:ins>
      <w:ins w:id="471" w:author="Xuelong Wang" w:date="2021-06-02T11:25:00Z">
        <w:r>
          <w:t xml:space="preserve"> </w:t>
        </w:r>
      </w:ins>
      <w:ins w:id="472" w:author="Xuelong Wang@R2#116bis" w:date="2022-01-23T12:38:00Z">
        <w:r w:rsidR="007C64D7">
          <w:t xml:space="preserve">for Relay discovery </w:t>
        </w:r>
      </w:ins>
      <w:ins w:id="473" w:author="Xuelong Wang" w:date="2021-06-02T11:25:00Z">
        <w:r>
          <w:t xml:space="preserve">is configured </w:t>
        </w:r>
        <w:del w:id="474" w:author="Xuelong Wang@R2#116bis" w:date="2022-01-23T12:38:00Z">
          <w:r w:rsidDel="007C64D7">
            <w:delText>is</w:delText>
          </w:r>
        </w:del>
      </w:ins>
      <w:ins w:id="475" w:author="Xuelong Wang@R2#116bis" w:date="2022-01-23T12:38:00Z">
        <w:r w:rsidR="007C64D7">
          <w:t>are</w:t>
        </w:r>
      </w:ins>
      <w:ins w:id="476" w:author="Xuelong Wang" w:date="2021-06-02T11:25:00Z">
        <w:r>
          <w:t xml:space="preserve"> based on network implementation</w:t>
        </w:r>
      </w:ins>
      <w:ins w:id="477" w:author="Xuelong Wang" w:date="2021-05-28T15:40:00Z">
        <w:r>
          <w:t>.</w:t>
        </w:r>
      </w:ins>
      <w:ins w:id="478" w:author="Xuelong Wang@RAN2#116" w:date="2021-11-15T15:13:00Z">
        <w:r>
          <w:t xml:space="preserve"> </w:t>
        </w:r>
      </w:ins>
      <w:ins w:id="479" w:author="Xuelong Wang@R2#116bis" w:date="2022-01-23T12:39:00Z">
        <w:r w:rsidR="00C31017" w:rsidRPr="007A5F1E">
          <w:t>If resource pool</w:t>
        </w:r>
        <w:r w:rsidR="00C31017">
          <w:t>(s)</w:t>
        </w:r>
        <w:r w:rsidR="00C31017" w:rsidRPr="007A5F1E">
          <w:t xml:space="preserve"> dedicated for </w:t>
        </w:r>
        <w:r w:rsidR="00C31017">
          <w:t>Relay d</w:t>
        </w:r>
        <w:r w:rsidR="00C31017" w:rsidRPr="007A5F1E">
          <w:t xml:space="preserve">iscovery </w:t>
        </w:r>
        <w:r w:rsidR="00C31017">
          <w:t>are</w:t>
        </w:r>
        <w:r w:rsidR="00C31017" w:rsidRPr="007A5F1E">
          <w:t xml:space="preserve"> configured</w:t>
        </w:r>
        <w:r w:rsidR="00C31017">
          <w:t>,</w:t>
        </w:r>
        <w:r w:rsidR="00C31017" w:rsidRPr="007A5F1E">
          <w:t xml:space="preserve"> only </w:t>
        </w:r>
        <w:r w:rsidR="00C31017">
          <w:t xml:space="preserve">those </w:t>
        </w:r>
        <w:r w:rsidR="00C31017" w:rsidRPr="007A5F1E">
          <w:t>resource pool</w:t>
        </w:r>
        <w:r w:rsidR="00C31017">
          <w:t>(s)</w:t>
        </w:r>
        <w:r w:rsidR="00C31017" w:rsidRPr="007A5F1E">
          <w:t xml:space="preserve"> shall be used for </w:t>
        </w:r>
        <w:r w:rsidR="00C31017">
          <w:t>Relay d</w:t>
        </w:r>
        <w:r w:rsidR="00C31017" w:rsidRPr="007A5F1E">
          <w:t>iscovery</w:t>
        </w:r>
        <w:r w:rsidR="00C31017">
          <w:t xml:space="preserve">. </w:t>
        </w:r>
      </w:ins>
      <w:ins w:id="480" w:author="Xuelong Wang@RAN2#116" w:date="2021-11-15T15:14:00Z">
        <w:del w:id="481" w:author="Xuelong Wang@R2#116bis" w:date="2022-01-23T12:39:00Z">
          <w:r w:rsidDel="00C31017">
            <w:delText>In case dedicated and shared pools are configured simultaneously, the shared transmission resource pool can</w:delText>
          </w:r>
        </w:del>
      </w:ins>
      <w:ins w:id="482" w:author="Xuelong Wang@RAN2#116" w:date="2021-11-18T14:38:00Z">
        <w:del w:id="483" w:author="Xuelong Wang@R2#116bis" w:date="2022-01-23T12:39:00Z">
          <w:r w:rsidDel="00C31017">
            <w:delText xml:space="preserve">not </w:delText>
          </w:r>
        </w:del>
      </w:ins>
      <w:ins w:id="484" w:author="Xuelong Wang@RAN2#116" w:date="2021-11-18T14:39:00Z">
        <w:del w:id="485" w:author="Xuelong Wang@R2#116bis" w:date="2022-01-23T12:39:00Z">
          <w:r w:rsidDel="00C31017">
            <w:delText xml:space="preserve">be used for </w:delText>
          </w:r>
        </w:del>
      </w:ins>
      <w:ins w:id="486" w:author="Xuelong Wang@RAN2#116" w:date="2021-11-18T14:40:00Z">
        <w:del w:id="487" w:author="Xuelong Wang@R2#116bis" w:date="2022-01-23T12:39:00Z">
          <w:r w:rsidDel="00C31017">
            <w:delText xml:space="preserve">NR </w:delText>
          </w:r>
        </w:del>
      </w:ins>
      <w:ins w:id="488" w:author="Xuelong Wang@RAN2#116" w:date="2021-11-19T14:21:00Z">
        <w:del w:id="489" w:author="Xuelong Wang@R2#116bis" w:date="2022-01-23T12:39:00Z">
          <w:r w:rsidR="00270DCE" w:rsidDel="00C31017">
            <w:delText>S</w:delText>
          </w:r>
        </w:del>
      </w:ins>
      <w:ins w:id="490" w:author="Xuelong Wang@RAN2#116" w:date="2021-11-18T14:39:00Z">
        <w:del w:id="491" w:author="Xuelong Wang@R2#116bis" w:date="2022-01-23T12:39:00Z">
          <w:r w:rsidDel="00C31017">
            <w:delText xml:space="preserve">idelink </w:delText>
          </w:r>
        </w:del>
      </w:ins>
      <w:ins w:id="492" w:author="Xuelong Wang@RAN2#116" w:date="2021-11-19T14:21:00Z">
        <w:del w:id="493" w:author="Xuelong Wang@R2#116bis" w:date="2022-01-23T12:39:00Z">
          <w:r w:rsidR="00270DCE" w:rsidDel="00C31017">
            <w:delText>D</w:delText>
          </w:r>
        </w:del>
      </w:ins>
      <w:ins w:id="494" w:author="Xuelong Wang@RAN2#116" w:date="2021-11-18T14:39:00Z">
        <w:del w:id="495" w:author="Xuelong Wang@R2#116bis" w:date="2022-01-23T12:39:00Z">
          <w:r w:rsidDel="00C31017">
            <w:delText>iscovery</w:delText>
          </w:r>
        </w:del>
      </w:ins>
      <w:ins w:id="496" w:author="Xuelong Wang@RAN2#116" w:date="2021-11-15T15:14:00Z">
        <w:del w:id="497" w:author="Xuelong Wang@R2#116bis" w:date="2022-01-23T12:39:00Z">
          <w:r w:rsidDel="00C31017">
            <w:delText>.</w:delText>
          </w:r>
        </w:del>
      </w:ins>
      <w:ins w:id="498" w:author="Xuelong Wang@RAN2#116" w:date="2021-11-15T15:11:00Z">
        <w:del w:id="499" w:author="Xuelong Wang@R2#116bis" w:date="2022-01-23T12:39:00Z">
          <w:r w:rsidDel="00C31017">
            <w:delText xml:space="preserve"> </w:delText>
          </w:r>
        </w:del>
        <w:commentRangeStart w:id="500"/>
        <w:r>
          <w:t xml:space="preserve">If only </w:t>
        </w:r>
        <w:del w:id="501" w:author="Xuelong Wang@R2#116bis" w:date="2022-01-23T12:41:00Z">
          <w:r w:rsidDel="00C31017">
            <w:delText xml:space="preserve">shared transmission </w:delText>
          </w:r>
        </w:del>
        <w:r>
          <w:t xml:space="preserve">resource pools </w:t>
        </w:r>
      </w:ins>
      <w:ins w:id="502" w:author="Xuelong Wang@R2#116bis" w:date="2022-01-23T12:41:00Z">
        <w:r w:rsidR="00C31017">
          <w:t xml:space="preserve">for transmission </w:t>
        </w:r>
      </w:ins>
      <w:ins w:id="503" w:author="Xuelong Wang@RAN2#116" w:date="2021-11-15T15:11:00Z">
        <w:r>
          <w:t>are configured</w:t>
        </w:r>
        <w:del w:id="504" w:author="Xuelong Wang@R2#116bis" w:date="2022-01-23T12:41:00Z">
          <w:r w:rsidDel="00C31017">
            <w:delText xml:space="preserve"> in </w:delText>
          </w:r>
        </w:del>
      </w:ins>
      <w:ins w:id="505" w:author="Xuelong Wang@RAN2#116" w:date="2021-11-18T14:41:00Z">
        <w:del w:id="506" w:author="Xuelong Wang@R2#116bis" w:date="2022-01-23T12:41:00Z">
          <w:r w:rsidDel="00C31017">
            <w:rPr>
              <w:rFonts w:eastAsiaTheme="minorEastAsia" w:hint="eastAsia"/>
              <w:lang w:eastAsia="zh-CN"/>
            </w:rPr>
            <w:delText>s</w:delText>
          </w:r>
          <w:r w:rsidDel="00C31017">
            <w:rPr>
              <w:rFonts w:eastAsiaTheme="minorEastAsia"/>
              <w:lang w:eastAsia="zh-CN"/>
            </w:rPr>
            <w:delText>ystem information, dedicated signalling and/or pre-configuration</w:delText>
          </w:r>
        </w:del>
      </w:ins>
      <w:ins w:id="507" w:author="Xuelong Wang@RAN2#116" w:date="2021-11-15T15:11:00Z">
        <w:r>
          <w:t xml:space="preserve">, all the configured transmission resource pools can be used for </w:t>
        </w:r>
      </w:ins>
      <w:ins w:id="508" w:author="Xuelong Wang@RAN2#116" w:date="2021-11-18T14:41:00Z">
        <w:del w:id="509" w:author="Xuelong Wang@R2#116bis" w:date="2022-01-23T12:42:00Z">
          <w:r w:rsidDel="00C31017">
            <w:delText xml:space="preserve">NR sidelink </w:delText>
          </w:r>
        </w:del>
      </w:ins>
      <w:ins w:id="510" w:author="Xuelong Wang@RAN2#116" w:date="2021-11-19T14:20:00Z">
        <w:r w:rsidR="00270DCE">
          <w:t xml:space="preserve">Relay </w:t>
        </w:r>
      </w:ins>
      <w:ins w:id="511" w:author="Xuelong Wang@RAN2#116" w:date="2021-11-23T10:23:00Z">
        <w:r w:rsidR="00B6289F">
          <w:t>d</w:t>
        </w:r>
      </w:ins>
      <w:ins w:id="512" w:author="Xuelong Wang@RAN2#116" w:date="2021-11-15T15:11:00Z">
        <w:r>
          <w:t xml:space="preserve">iscovery and </w:t>
        </w:r>
        <w:proofErr w:type="spellStart"/>
        <w:r>
          <w:t>sidelink</w:t>
        </w:r>
        <w:proofErr w:type="spellEnd"/>
        <w:r>
          <w:t xml:space="preserve"> communication.</w:t>
        </w:r>
      </w:ins>
      <w:ins w:id="513" w:author="Xuelong Wang@RAN2#116" w:date="2021-11-23T10:23:00Z">
        <w:r w:rsidR="00B6289F">
          <w:t xml:space="preserve"> </w:t>
        </w:r>
      </w:ins>
      <w:commentRangeEnd w:id="500"/>
      <w:r w:rsidR="00C742A2">
        <w:rPr>
          <w:rStyle w:val="afe"/>
        </w:rPr>
        <w:commentReference w:id="500"/>
      </w:r>
      <w:commentRangeStart w:id="515"/>
      <w:commentRangeStart w:id="516"/>
      <w:ins w:id="517" w:author="Xuelong Wang" w:date="2021-06-03T11:07:00Z">
        <w:r>
          <w:t xml:space="preserve">The resource pool allocation is same as NR </w:t>
        </w:r>
        <w:proofErr w:type="spellStart"/>
        <w:r>
          <w:t>sidelink</w:t>
        </w:r>
        <w:proofErr w:type="spellEnd"/>
        <w:r>
          <w:t xml:space="preserve"> communication. </w:t>
        </w:r>
        <w:r>
          <w:rPr>
            <w:rStyle w:val="afe"/>
          </w:rPr>
          <w:t xml:space="preserve"> </w:t>
        </w:r>
      </w:ins>
      <w:commentRangeEnd w:id="515"/>
      <w:r w:rsidR="00431682">
        <w:rPr>
          <w:rStyle w:val="afe"/>
        </w:rPr>
        <w:commentReference w:id="515"/>
      </w:r>
      <w:commentRangeEnd w:id="516"/>
      <w:r w:rsidR="00C742A2">
        <w:rPr>
          <w:rStyle w:val="afe"/>
        </w:rPr>
        <w:commentReference w:id="516"/>
      </w:r>
      <w:ins w:id="518" w:author="Xuelong Wang" w:date="2021-06-03T11:07:00Z">
        <w:r>
          <w:rPr>
            <w:rStyle w:val="afe"/>
          </w:rPr>
          <w:t xml:space="preserve">  </w:t>
        </w:r>
      </w:ins>
    </w:p>
    <w:p w14:paraId="37B9F7F3" w14:textId="77777777" w:rsidR="00176BB2" w:rsidRDefault="00A53C6E">
      <w:pPr>
        <w:pStyle w:val="EditorsNote"/>
        <w:rPr>
          <w:ins w:id="519" w:author="Xuelong Wang" w:date="2021-05-28T15:22:00Z"/>
          <w:lang w:eastAsia="ko-KR"/>
        </w:rPr>
      </w:pPr>
      <w:commentRangeStart w:id="520"/>
      <w:r>
        <w:rPr>
          <w:lang w:eastAsia="ko-KR"/>
        </w:rPr>
        <w:t>Editor’s Note: FFS if network can also configure a setting where both shared and dedicated pools can be used for SL discovery.</w:t>
      </w:r>
      <w:commentRangeEnd w:id="520"/>
      <w:r w:rsidR="006239E7">
        <w:rPr>
          <w:rStyle w:val="afe"/>
          <w:color w:val="auto"/>
        </w:rPr>
        <w:commentReference w:id="520"/>
      </w:r>
    </w:p>
    <w:p w14:paraId="746A075B" w14:textId="77777777" w:rsidR="00176BB2" w:rsidRDefault="00A53C6E">
      <w:pPr>
        <w:rPr>
          <w:ins w:id="521" w:author="Xuelong Wang@RAN2#115" w:date="2021-09-03T10:39:00Z"/>
          <w:rStyle w:val="afe"/>
        </w:rPr>
      </w:pPr>
      <w:ins w:id="522" w:author="Xuelong Wang@RAN2#115" w:date="2021-09-03T10:39:00Z">
        <w:r>
          <w:t>For U2N Remote UE (including both in-coverage and out of coverage cases) which has been connected to the network via a U2N Relay UE, only resource allocation mode 2 is used for discovery message</w:t>
        </w:r>
      </w:ins>
      <w:ins w:id="523" w:author="ZTE" w:date="2021-11-18T17:25:00Z">
        <w:r>
          <w:rPr>
            <w:rFonts w:eastAsia="SimSun" w:hint="eastAsia"/>
            <w:lang w:val="en-US" w:eastAsia="zh-CN"/>
          </w:rPr>
          <w:t xml:space="preserve"> transmission</w:t>
        </w:r>
      </w:ins>
      <w:ins w:id="524" w:author="Xuelong Wang@RAN2#115" w:date="2021-09-03T10:39:00Z">
        <w:r>
          <w:t>.</w:t>
        </w:r>
        <w:r>
          <w:rPr>
            <w:rStyle w:val="afe"/>
          </w:rPr>
          <w:t xml:space="preserve">   </w:t>
        </w:r>
      </w:ins>
    </w:p>
    <w:p w14:paraId="22A92559" w14:textId="77777777" w:rsidR="00176BB2" w:rsidRDefault="00A53C6E">
      <w:pPr>
        <w:rPr>
          <w:ins w:id="525" w:author="Xuelong Wang@RAN2#115" w:date="2021-09-03T10:39:00Z"/>
        </w:rPr>
      </w:pPr>
      <w:ins w:id="526" w:author="Xuelong Wang@RAN2#115" w:date="2021-09-03T10:39:00Z">
        <w:r>
          <w:t xml:space="preserve">The Relay discovery reuses </w:t>
        </w:r>
      </w:ins>
      <w:ins w:id="527" w:author="Xuelong Wang@RAN2#115" w:date="2021-09-03T10:40:00Z">
        <w:r>
          <w:t>NR</w:t>
        </w:r>
      </w:ins>
      <w:ins w:id="528" w:author="Xuelong Wang@RAN2#115" w:date="2021-09-03T10:39:00Z">
        <w:r>
          <w:t xml:space="preserve"> V2X resource allocation principles for in-coverage U2N Relay UE, and for both in-coverage and out of coverage U2N Remote UEs which have not been connected to network via a U2N Relay UE.</w:t>
        </w:r>
      </w:ins>
      <w:ins w:id="529" w:author="Qualcomm - Peng Cheng" w:date="2021-11-16T19:10:00Z">
        <w:r>
          <w:t xml:space="preserve"> </w:t>
        </w:r>
      </w:ins>
    </w:p>
    <w:p w14:paraId="4E0A8167" w14:textId="77777777" w:rsidR="00176BB2" w:rsidRDefault="00A53C6E">
      <w:pPr>
        <w:rPr>
          <w:ins w:id="530" w:author="Xuelong Wang" w:date="2021-05-08T09:42:00Z"/>
        </w:rPr>
      </w:pPr>
      <w:ins w:id="531" w:author="Xuelong Wang" w:date="2021-06-03T11:07:00Z">
        <w:r>
          <w:rPr>
            <w:rFonts w:eastAsiaTheme="minorEastAsia"/>
            <w:lang w:eastAsia="zh-CN"/>
          </w:rPr>
          <w:t xml:space="preserve">The </w:t>
        </w:r>
      </w:ins>
      <w:proofErr w:type="spellStart"/>
      <w:ins w:id="532" w:author="Xuelong Wang" w:date="2021-06-03T11:11:00Z">
        <w:r>
          <w:rPr>
            <w:rFonts w:eastAsiaTheme="minorEastAsia"/>
            <w:lang w:eastAsia="zh-CN"/>
          </w:rPr>
          <w:t>sidelink</w:t>
        </w:r>
        <w:proofErr w:type="spellEnd"/>
        <w:r>
          <w:rPr>
            <w:rFonts w:eastAsiaTheme="minorEastAsia"/>
            <w:lang w:eastAsia="zh-CN"/>
          </w:rPr>
          <w:t xml:space="preserve"> </w:t>
        </w:r>
      </w:ins>
      <w:ins w:id="533" w:author="Xuelong Wang" w:date="2021-06-03T11:07:00Z">
        <w:r>
          <w:t xml:space="preserve">power control for the transmission of Relay discovery messages is same as NR </w:t>
        </w:r>
        <w:proofErr w:type="spellStart"/>
        <w:r>
          <w:t>sidelink</w:t>
        </w:r>
        <w:proofErr w:type="spellEnd"/>
        <w:r>
          <w:t xml:space="preserve"> communication. </w:t>
        </w:r>
      </w:ins>
    </w:p>
    <w:p w14:paraId="04131D7F" w14:textId="379973B7" w:rsidR="00176BB2" w:rsidRDefault="00A53C6E">
      <w:pPr>
        <w:rPr>
          <w:ins w:id="534" w:author="Xuelong Wang" w:date="2021-04-23T15:16:00Z"/>
        </w:rPr>
      </w:pPr>
      <w:ins w:id="535" w:author="Xuelong Wang" w:date="2021-04-23T15:22:00Z">
        <w:r>
          <w:t xml:space="preserve">No ciphering </w:t>
        </w:r>
      </w:ins>
      <w:ins w:id="536" w:author="Xuelong Wang" w:date="2021-06-03T11:08:00Z">
        <w:r>
          <w:t xml:space="preserve">or </w:t>
        </w:r>
      </w:ins>
      <w:ins w:id="537" w:author="Xuelong Wang" w:date="2021-04-23T15:22:00Z">
        <w:r>
          <w:t xml:space="preserve">integrity protection in PDCP layer is </w:t>
        </w:r>
        <w:del w:id="538" w:author="Xuelong Wang@R2#116bis" w:date="2022-01-23T12:42:00Z">
          <w:r w:rsidDel="00C31017">
            <w:delText>needed</w:delText>
          </w:r>
        </w:del>
      </w:ins>
      <w:ins w:id="539" w:author="Xuelong Wang@R2#116bis" w:date="2022-01-23T12:42:00Z">
        <w:r w:rsidR="00C31017">
          <w:t>applied</w:t>
        </w:r>
      </w:ins>
      <w:ins w:id="540" w:author="Xuelong Wang" w:date="2021-04-23T15:22:00Z">
        <w:r>
          <w:t xml:space="preserve"> for the </w:t>
        </w:r>
      </w:ins>
      <w:ins w:id="541" w:author="Xuelong Wang" w:date="2021-04-23T15:30:00Z">
        <w:r>
          <w:t xml:space="preserve">Relay </w:t>
        </w:r>
      </w:ins>
      <w:ins w:id="542" w:author="Xuelong Wang" w:date="2021-04-23T15:22:00Z">
        <w:r>
          <w:t>discovery messages.</w:t>
        </w:r>
      </w:ins>
    </w:p>
    <w:p w14:paraId="6C5F32C7" w14:textId="0035ACA2" w:rsidR="00176BB2" w:rsidRDefault="00DA7CA5">
      <w:pPr>
        <w:rPr>
          <w:rFonts w:eastAsia="SimSun"/>
          <w:lang w:eastAsia="zh-CN"/>
        </w:rPr>
      </w:pPr>
      <w:ins w:id="543" w:author="Xuelong Wang@R2#116bis" w:date="2022-01-23T14:04:00Z">
        <w:r>
          <w:t xml:space="preserve">The UE can determine from SIB12 whether the </w:t>
        </w:r>
        <w:proofErr w:type="spellStart"/>
        <w:r>
          <w:t>gNB</w:t>
        </w:r>
        <w:proofErr w:type="spellEnd"/>
        <w:r>
          <w:t xml:space="preserve"> supports relay discovery and/or non-relay discovery. </w:t>
        </w:r>
      </w:ins>
      <w:ins w:id="544" w:author="Xuelong Wang@R2#116bis" w:date="2022-01-23T14:05:00Z">
        <w:r w:rsidRPr="00C4705C">
          <w:t xml:space="preserve">Whether </w:t>
        </w:r>
        <w:proofErr w:type="spellStart"/>
        <w:r w:rsidRPr="00C4705C">
          <w:t>gNB</w:t>
        </w:r>
        <w:proofErr w:type="spellEnd"/>
        <w:r w:rsidRPr="00C4705C">
          <w:t xml:space="preserve"> supports L2 relay is explicitly indicated in SIB12.</w:t>
        </w:r>
      </w:ins>
    </w:p>
    <w:bookmarkEnd w:id="0"/>
    <w:bookmarkEnd w:id="1"/>
    <w:p w14:paraId="1B2BEB7D" w14:textId="77777777" w:rsidR="00176BB2" w:rsidRDefault="00A53C6E">
      <w:pPr>
        <w:pStyle w:val="30"/>
        <w:overflowPunct w:val="0"/>
        <w:autoSpaceDE w:val="0"/>
        <w:autoSpaceDN w:val="0"/>
        <w:adjustRightInd w:val="0"/>
        <w:textAlignment w:val="baseline"/>
        <w:rPr>
          <w:ins w:id="545" w:author="Xuelong Wang" w:date="2021-04-22T14:46:00Z"/>
          <w:rFonts w:eastAsia="SimSun"/>
        </w:rPr>
      </w:pPr>
      <w:ins w:id="546"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7EF5E329" w14:textId="77777777" w:rsidR="00176BB2" w:rsidRDefault="00A53C6E">
      <w:pPr>
        <w:rPr>
          <w:ins w:id="547" w:author="Xuelong Wang" w:date="2021-05-28T14:37:00Z"/>
        </w:rPr>
      </w:pPr>
      <w:ins w:id="548" w:author="Xuelong Wang" w:date="2021-04-22T17:37:00Z">
        <w:r>
          <w:t xml:space="preserve">The </w:t>
        </w:r>
      </w:ins>
      <w:ins w:id="549" w:author="Xuelong Wang" w:date="2021-06-02T14:35:00Z">
        <w:r>
          <w:t>U2N</w:t>
        </w:r>
      </w:ins>
      <w:ins w:id="550" w:author="Xuelong Wang" w:date="2021-05-08T10:17:00Z">
        <w:r>
          <w:t xml:space="preserve"> </w:t>
        </w:r>
      </w:ins>
      <w:ins w:id="551" w:author="Xuelong Wang" w:date="2021-04-22T17:37:00Z">
        <w:r>
          <w:t xml:space="preserve">Remote UE performs radio measurements at PC5 interface and uses them for </w:t>
        </w:r>
      </w:ins>
      <w:ins w:id="552" w:author="Xuelong Wang" w:date="2021-06-02T14:35:00Z">
        <w:r>
          <w:t>U2N</w:t>
        </w:r>
      </w:ins>
      <w:ins w:id="553" w:author="Xuelong Wang" w:date="2021-05-08T10:17:00Z">
        <w:r>
          <w:t xml:space="preserve"> </w:t>
        </w:r>
      </w:ins>
      <w:ins w:id="554" w:author="Xuelong Wang" w:date="2021-04-22T17:37:00Z">
        <w:r>
          <w:t xml:space="preserve">Relay selection and reselection along with </w:t>
        </w:r>
      </w:ins>
      <w:ins w:id="555" w:author="Xuelong Wang" w:date="2021-04-23T14:31:00Z">
        <w:r>
          <w:t xml:space="preserve">higher </w:t>
        </w:r>
      </w:ins>
      <w:ins w:id="556" w:author="Xuelong Wang" w:date="2021-04-22T17:37:00Z">
        <w:r>
          <w:t>layer criter</w:t>
        </w:r>
      </w:ins>
      <w:ins w:id="557" w:author="Xuelong Wang@RAN2#115" w:date="2021-09-10T09:37:00Z">
        <w:r>
          <w:t>i</w:t>
        </w:r>
      </w:ins>
      <w:ins w:id="558" w:author="Xuelong Wang" w:date="2021-06-02T14:38:00Z">
        <w:r>
          <w:t>a</w:t>
        </w:r>
      </w:ins>
      <w:ins w:id="559" w:author="Xuelong Wang" w:date="2021-04-22T17:37:00Z">
        <w:r>
          <w:t xml:space="preserve">, as specified in TS </w:t>
        </w:r>
      </w:ins>
      <w:ins w:id="560" w:author="Xuelong Wang" w:date="2021-05-08T09:47:00Z">
        <w:r>
          <w:t>23</w:t>
        </w:r>
      </w:ins>
      <w:ins w:id="561" w:author="Xuelong Wang" w:date="2021-04-22T17:38:00Z">
        <w:r>
          <w:t>.</w:t>
        </w:r>
      </w:ins>
      <w:ins w:id="562" w:author="Xuelong Wang" w:date="2021-05-08T09:47:00Z">
        <w:r>
          <w:t>304</w:t>
        </w:r>
      </w:ins>
      <w:ins w:id="563" w:author="Xuelong Wang" w:date="2021-06-02T14:38:00Z">
        <w:r>
          <w:t xml:space="preserve"> [xx]</w:t>
        </w:r>
      </w:ins>
      <w:ins w:id="564" w:author="Xuelong Wang" w:date="2021-04-22T17:37:00Z">
        <w:r>
          <w:t xml:space="preserve">. </w:t>
        </w:r>
      </w:ins>
      <w:ins w:id="565" w:author="Xuelong Wang" w:date="2021-06-02T11:27:00Z">
        <w:r>
          <w:t xml:space="preserve">When there is no unicast PC5 connection between the </w:t>
        </w:r>
      </w:ins>
      <w:ins w:id="566" w:author="Xuelong Wang" w:date="2021-06-02T14:35:00Z">
        <w:r>
          <w:t>U2N</w:t>
        </w:r>
      </w:ins>
      <w:ins w:id="567" w:author="Xuelong Wang" w:date="2021-06-02T11:27:00Z">
        <w:r>
          <w:t xml:space="preserve"> Relay UE and the </w:t>
        </w:r>
      </w:ins>
      <w:ins w:id="568" w:author="Xuelong Wang" w:date="2021-06-02T14:35:00Z">
        <w:r>
          <w:t>U2N</w:t>
        </w:r>
      </w:ins>
      <w:ins w:id="569" w:author="Xuelong Wang" w:date="2021-06-02T11:27:00Z">
        <w:r>
          <w:t xml:space="preserve"> Remote UE</w:t>
        </w:r>
      </w:ins>
      <w:ins w:id="570" w:author="Xuelong Wang" w:date="2021-04-22T17:41:00Z">
        <w:r>
          <w:t xml:space="preserve">, </w:t>
        </w:r>
      </w:ins>
      <w:ins w:id="571" w:author="Xuelong Wang" w:date="2021-06-02T14:35:00Z">
        <w:r>
          <w:t>U2N</w:t>
        </w:r>
      </w:ins>
      <w:ins w:id="572" w:author="Xuelong Wang" w:date="2021-05-08T10:17:00Z">
        <w:r>
          <w:t xml:space="preserve"> </w:t>
        </w:r>
      </w:ins>
      <w:ins w:id="573" w:author="Xuelong Wang" w:date="2021-04-22T17:41:00Z">
        <w:r>
          <w:t xml:space="preserve">Remote UE uses </w:t>
        </w:r>
      </w:ins>
      <w:ins w:id="574" w:author="Xuelong Wang" w:date="2021-05-28T14:26:00Z">
        <w:r>
          <w:t>S</w:t>
        </w:r>
      </w:ins>
      <w:ins w:id="575" w:author="Xuelong Wang" w:date="2021-05-29T10:23:00Z">
        <w:r>
          <w:t>D</w:t>
        </w:r>
      </w:ins>
      <w:ins w:id="576" w:author="Xuelong Wang" w:date="2021-05-28T14:26:00Z">
        <w:r>
          <w:t>-</w:t>
        </w:r>
      </w:ins>
      <w:ins w:id="577" w:author="Xuelong Wang" w:date="2021-04-22T17:41:00Z">
        <w:r>
          <w:t xml:space="preserve">RSRP measurements to evaluate whether PC5 link quality of a </w:t>
        </w:r>
      </w:ins>
      <w:ins w:id="578" w:author="Xuelong Wang" w:date="2021-06-02T14:35:00Z">
        <w:r>
          <w:t>U2N</w:t>
        </w:r>
      </w:ins>
      <w:ins w:id="579" w:author="Xuelong Wang" w:date="2021-05-08T10:18:00Z">
        <w:r>
          <w:t xml:space="preserve"> </w:t>
        </w:r>
      </w:ins>
      <w:ins w:id="580" w:author="Xuelong Wang" w:date="2021-04-22T17:41:00Z">
        <w:r>
          <w:t xml:space="preserve">Relay UE satisfies relay selection criterion. </w:t>
        </w:r>
      </w:ins>
    </w:p>
    <w:p w14:paraId="3A18AA69" w14:textId="77777777" w:rsidR="00176BB2" w:rsidRDefault="00A53C6E">
      <w:pPr>
        <w:rPr>
          <w:ins w:id="581" w:author="Xuelong Wang" w:date="2021-05-28T14:36:00Z"/>
        </w:rPr>
      </w:pPr>
      <w:ins w:id="582" w:author="Xuelong Wang" w:date="2021-05-28T14:37:00Z">
        <w:r>
          <w:t xml:space="preserve">For relay reselection,  </w:t>
        </w:r>
      </w:ins>
      <w:ins w:id="583" w:author="Xuelong Wang" w:date="2021-06-02T14:35:00Z">
        <w:r>
          <w:t>U2N</w:t>
        </w:r>
      </w:ins>
      <w:ins w:id="584" w:author="Xuelong Wang" w:date="2021-05-29T10:24:00Z">
        <w:r>
          <w:t xml:space="preserve"> Remote UE uses SL-RSRP measurements for relay reselection trigger evaluation when </w:t>
        </w:r>
      </w:ins>
      <w:ins w:id="585" w:author="Xuelong Wang" w:date="2021-06-03T14:12:00Z">
        <w:r>
          <w:t xml:space="preserve">there is </w:t>
        </w:r>
      </w:ins>
      <w:ins w:id="586" w:author="Xuelong Wang" w:date="2021-05-29T10:24:00Z">
        <w:r>
          <w:t xml:space="preserve">data transmission from </w:t>
        </w:r>
      </w:ins>
      <w:ins w:id="587" w:author="Xuelong Wang" w:date="2021-06-02T14:35:00Z">
        <w:r>
          <w:t>U2N</w:t>
        </w:r>
      </w:ins>
      <w:ins w:id="588" w:author="Xuelong Wang" w:date="2021-05-29T10:24:00Z">
        <w:r>
          <w:t xml:space="preserve"> Relay UE to </w:t>
        </w:r>
      </w:ins>
      <w:ins w:id="589" w:author="Xuelong Wang" w:date="2021-06-02T14:35:00Z">
        <w:r>
          <w:t>U2N</w:t>
        </w:r>
      </w:ins>
      <w:ins w:id="590" w:author="Xuelong Wang" w:date="2021-05-29T10:24:00Z">
        <w:r>
          <w:t xml:space="preserve"> Remote UE, and </w:t>
        </w:r>
      </w:ins>
      <w:ins w:id="591" w:author="Xuelong Wang" w:date="2021-05-28T14:38:00Z">
        <w:r>
          <w:t xml:space="preserve">it is left </w:t>
        </w:r>
      </w:ins>
      <w:ins w:id="592" w:author="Xuelong Wang" w:date="2021-05-28T14:36:00Z">
        <w:r>
          <w:t xml:space="preserve">to UE implementation whether to use SL-RSRP or SD-RSRP for relay reselection trigger evaluation in case of no data transmission from </w:t>
        </w:r>
      </w:ins>
      <w:ins w:id="593" w:author="Xuelong Wang" w:date="2021-06-02T14:35:00Z">
        <w:r>
          <w:t>U2N</w:t>
        </w:r>
      </w:ins>
      <w:ins w:id="594" w:author="Xuelong Wang" w:date="2021-05-28T14:39:00Z">
        <w:r>
          <w:t xml:space="preserve"> Relay UE </w:t>
        </w:r>
      </w:ins>
      <w:ins w:id="595" w:author="Xuelong Wang" w:date="2021-05-28T14:36:00Z">
        <w:r>
          <w:t xml:space="preserve">to </w:t>
        </w:r>
      </w:ins>
      <w:ins w:id="596" w:author="Xuelong Wang" w:date="2021-06-02T14:35:00Z">
        <w:r>
          <w:t>U2N</w:t>
        </w:r>
      </w:ins>
      <w:ins w:id="597" w:author="Xuelong Wang" w:date="2021-05-28T14:39:00Z">
        <w:r>
          <w:t xml:space="preserve"> Remote UE</w:t>
        </w:r>
      </w:ins>
      <w:ins w:id="598" w:author="Xuelong Wang" w:date="2021-05-28T14:36:00Z">
        <w:r>
          <w:t>.</w:t>
        </w:r>
      </w:ins>
    </w:p>
    <w:p w14:paraId="5F4E4433" w14:textId="02842846" w:rsidR="00176BB2" w:rsidRDefault="00A53C6E">
      <w:pPr>
        <w:rPr>
          <w:ins w:id="599" w:author="Xuelong Wang" w:date="2021-04-23T14:34:00Z"/>
          <w:i/>
          <w:lang w:eastAsia="zh-CN"/>
        </w:rPr>
      </w:pPr>
      <w:ins w:id="600" w:author="Xuelong Wang" w:date="2021-04-22T17:37:00Z">
        <w:r>
          <w:t xml:space="preserve">A </w:t>
        </w:r>
      </w:ins>
      <w:ins w:id="601" w:author="Xuelong Wang" w:date="2021-06-02T14:35:00Z">
        <w:r>
          <w:t>U2N</w:t>
        </w:r>
      </w:ins>
      <w:ins w:id="602" w:author="Xuelong Wang" w:date="2021-05-08T10:18:00Z">
        <w:r>
          <w:t xml:space="preserve"> </w:t>
        </w:r>
      </w:ins>
      <w:ins w:id="603" w:author="Xuelong Wang" w:date="2021-04-22T17:37:00Z">
        <w:r>
          <w:t xml:space="preserve">Relay </w:t>
        </w:r>
      </w:ins>
      <w:ins w:id="604" w:author="Xuelong Wang" w:date="2021-04-22T17:38:00Z">
        <w:r>
          <w:t xml:space="preserve">UE </w:t>
        </w:r>
      </w:ins>
      <w:ins w:id="605" w:author="Xuelong Wang" w:date="2021-04-22T17:37:00Z">
        <w:r>
          <w:t xml:space="preserve">is considered suitable in terms of radio criteria if the PC5 link quality exceeds configured threshold (pre-configured or provided by </w:t>
        </w:r>
      </w:ins>
      <w:proofErr w:type="spellStart"/>
      <w:ins w:id="606" w:author="Xuelong Wang" w:date="2021-04-22T17:38:00Z">
        <w:r>
          <w:t>g</w:t>
        </w:r>
      </w:ins>
      <w:ins w:id="607" w:author="Xuelong Wang" w:date="2021-04-22T17:37:00Z">
        <w:r>
          <w:t>NB</w:t>
        </w:r>
        <w:proofErr w:type="spellEnd"/>
        <w:r>
          <w:t>).</w:t>
        </w:r>
      </w:ins>
      <w:ins w:id="608" w:author="Xuelong Wang" w:date="2021-04-22T17:44:00Z">
        <w:r>
          <w:t xml:space="preserve"> The </w:t>
        </w:r>
      </w:ins>
      <w:ins w:id="609" w:author="Xuelong Wang" w:date="2021-06-02T14:35:00Z">
        <w:r>
          <w:t>U2N</w:t>
        </w:r>
      </w:ins>
      <w:ins w:id="610" w:author="Xuelong Wang" w:date="2021-05-08T10:18:00Z">
        <w:r>
          <w:t xml:space="preserve"> </w:t>
        </w:r>
      </w:ins>
      <w:ins w:id="611" w:author="Xuelong Wang" w:date="2021-04-22T17:44:00Z">
        <w:r>
          <w:t xml:space="preserve">Remote UE searches for suitable </w:t>
        </w:r>
      </w:ins>
      <w:ins w:id="612" w:author="Xuelong Wang" w:date="2021-06-02T14:35:00Z">
        <w:r>
          <w:t>U2N</w:t>
        </w:r>
      </w:ins>
      <w:ins w:id="613" w:author="Xuelong Wang" w:date="2021-05-08T10:18:00Z">
        <w:r>
          <w:t xml:space="preserve"> </w:t>
        </w:r>
      </w:ins>
      <w:ins w:id="614" w:author="Xuelong Wang" w:date="2021-04-22T17:44:00Z">
        <w:r>
          <w:t>Relay UE candidates which meet all AS</w:t>
        </w:r>
      </w:ins>
      <w:ins w:id="615" w:author="Xuelong Wang" w:date="2021-04-23T14:31:00Z">
        <w:r>
          <w:t xml:space="preserve"> </w:t>
        </w:r>
      </w:ins>
      <w:ins w:id="616" w:author="Xuelong Wang" w:date="2021-04-22T17:44:00Z">
        <w:r>
          <w:t xml:space="preserve">layer </w:t>
        </w:r>
      </w:ins>
      <w:ins w:id="617" w:author="Xuelong Wang" w:date="2021-04-23T14:31:00Z">
        <w:r>
          <w:t xml:space="preserve">and </w:t>
        </w:r>
      </w:ins>
      <w:ins w:id="618" w:author="Xuelong Wang" w:date="2021-04-22T17:44:00Z">
        <w:r>
          <w:t>higher layer criteria</w:t>
        </w:r>
      </w:ins>
      <w:ins w:id="619" w:author="Xuelong Wang@RAN2#115" w:date="2021-09-06T15:21:00Z">
        <w:r>
          <w:t xml:space="preserve"> (see TS 23.304 [xx])</w:t>
        </w:r>
      </w:ins>
      <w:ins w:id="620" w:author="Xuelong Wang" w:date="2021-04-22T17:44:00Z">
        <w:r>
          <w:t xml:space="preserve">. If there are multiple such candidate </w:t>
        </w:r>
      </w:ins>
      <w:ins w:id="621" w:author="Xuelong Wang" w:date="2021-06-02T14:35:00Z">
        <w:r>
          <w:t>U2N</w:t>
        </w:r>
      </w:ins>
      <w:ins w:id="622" w:author="Xuelong Wang" w:date="2021-05-08T10:18:00Z">
        <w:r>
          <w:t xml:space="preserve"> </w:t>
        </w:r>
      </w:ins>
      <w:ins w:id="623" w:author="Xuelong Wang" w:date="2021-04-22T17:44:00Z">
        <w:r>
          <w:t xml:space="preserve">Relay UEs, it is up to </w:t>
        </w:r>
      </w:ins>
      <w:ins w:id="624" w:author="Xuelong Wang" w:date="2021-06-02T14:35:00Z">
        <w:r>
          <w:t>U2N</w:t>
        </w:r>
      </w:ins>
      <w:ins w:id="625" w:author="Xuelong Wang" w:date="2021-05-08T10:18:00Z">
        <w:r>
          <w:t xml:space="preserve"> </w:t>
        </w:r>
      </w:ins>
      <w:ins w:id="626" w:author="Xuelong Wang" w:date="2021-04-22T17:44:00Z">
        <w:r>
          <w:t xml:space="preserve">Remote UE implementation to choose one </w:t>
        </w:r>
      </w:ins>
      <w:ins w:id="627" w:author="Xuelong Wang" w:date="2021-06-02T14:35:00Z">
        <w:r>
          <w:t>U2N</w:t>
        </w:r>
      </w:ins>
      <w:ins w:id="628" w:author="Xuelong Wang" w:date="2021-05-08T10:18:00Z">
        <w:r>
          <w:t xml:space="preserve"> </w:t>
        </w:r>
      </w:ins>
      <w:ins w:id="629" w:author="Xuelong Wang" w:date="2021-04-22T17:44:00Z">
        <w:r>
          <w:t>Relay UE</w:t>
        </w:r>
      </w:ins>
      <w:ins w:id="630" w:author="Xuelong Wang" w:date="2021-04-22T17:45:00Z">
        <w:r>
          <w:t xml:space="preserve"> among them</w:t>
        </w:r>
      </w:ins>
      <w:ins w:id="631" w:author="Xuelong Wang" w:date="2021-04-22T17:44:00Z">
        <w:r>
          <w:t>.</w:t>
        </w:r>
      </w:ins>
      <w:ins w:id="632" w:author="Xuelong Wang" w:date="2021-05-28T14:33:00Z">
        <w:r>
          <w:t xml:space="preserve"> For L2 </w:t>
        </w:r>
      </w:ins>
      <w:ins w:id="633" w:author="Xuelong Wang" w:date="2021-06-02T14:35:00Z">
        <w:r>
          <w:t>U2N</w:t>
        </w:r>
      </w:ins>
      <w:ins w:id="634" w:author="Xuelong Wang" w:date="2021-05-28T14:33:00Z">
        <w:r>
          <w:t xml:space="preserve"> Relay</w:t>
        </w:r>
      </w:ins>
      <w:ins w:id="635" w:author="Huawei-Yulong" w:date="2021-05-31T15:44:00Z">
        <w:r>
          <w:t xml:space="preserve"> </w:t>
        </w:r>
      </w:ins>
      <w:ins w:id="636" w:author="Xuelong Wang" w:date="2021-05-28T14:33:00Z">
        <w:r>
          <w:t xml:space="preserve">(re)selection , the </w:t>
        </w:r>
      </w:ins>
      <w:ins w:id="637" w:author="Xuelong Wang" w:date="2021-05-29T10:25:00Z">
        <w:r>
          <w:t xml:space="preserve">PLMN ID and </w:t>
        </w:r>
      </w:ins>
      <w:ins w:id="638" w:author="Xuelong Wang" w:date="2021-05-28T14:33:00Z">
        <w:r>
          <w:t>cell ID can be used as additional AS criteria</w:t>
        </w:r>
      </w:ins>
      <w:ins w:id="639" w:author="Xuelong Wang" w:date="2021-05-28T14:34:00Z">
        <w:r>
          <w:t xml:space="preserve">. </w:t>
        </w:r>
      </w:ins>
    </w:p>
    <w:p w14:paraId="589B525C" w14:textId="77777777" w:rsidR="00176BB2" w:rsidRDefault="00A53C6E">
      <w:pPr>
        <w:overflowPunct w:val="0"/>
        <w:autoSpaceDE w:val="0"/>
        <w:autoSpaceDN w:val="0"/>
        <w:adjustRightInd w:val="0"/>
        <w:textAlignment w:val="baseline"/>
        <w:rPr>
          <w:ins w:id="640" w:author="Xuelong Wang" w:date="2021-04-23T14:39:00Z"/>
          <w:i/>
          <w:lang w:eastAsia="zh-CN"/>
        </w:rPr>
      </w:pPr>
      <w:ins w:id="641" w:author="Xuelong Wang" w:date="2021-04-23T14:39:00Z">
        <w:r>
          <w:t xml:space="preserve">The </w:t>
        </w:r>
      </w:ins>
      <w:ins w:id="642" w:author="Xuelong Wang" w:date="2021-06-02T14:35:00Z">
        <w:r>
          <w:t>U2N</w:t>
        </w:r>
      </w:ins>
      <w:ins w:id="643" w:author="Xuelong Wang" w:date="2021-05-08T10:18:00Z">
        <w:r>
          <w:t xml:space="preserve"> </w:t>
        </w:r>
      </w:ins>
      <w:ins w:id="644" w:author="Xuelong Wang" w:date="2021-04-23T14:39:00Z">
        <w:r>
          <w:t>Remote UE triggers</w:t>
        </w:r>
      </w:ins>
      <w:ins w:id="645" w:author="Xuelong Wang" w:date="2021-04-23T14:45:00Z">
        <w:r>
          <w:t xml:space="preserve"> </w:t>
        </w:r>
      </w:ins>
      <w:ins w:id="646" w:author="Xuelong Wang" w:date="2021-06-02T14:35:00Z">
        <w:r>
          <w:t>U2N</w:t>
        </w:r>
      </w:ins>
      <w:ins w:id="647" w:author="Xuelong Wang" w:date="2021-05-08T10:18:00Z">
        <w:r>
          <w:t xml:space="preserve"> </w:t>
        </w:r>
      </w:ins>
      <w:ins w:id="648" w:author="Xuelong Wang" w:date="2021-04-23T14:39:00Z">
        <w:r>
          <w:t xml:space="preserve">Relay selection </w:t>
        </w:r>
      </w:ins>
      <w:ins w:id="649" w:author="Xuelong Wang" w:date="2021-06-02T11:29:00Z">
        <w:r>
          <w:t>in following cases</w:t>
        </w:r>
      </w:ins>
      <w:ins w:id="650" w:author="Xuelong Wang" w:date="2021-04-23T14:39:00Z">
        <w:r>
          <w:t>:</w:t>
        </w:r>
      </w:ins>
    </w:p>
    <w:p w14:paraId="59B37A99" w14:textId="77777777" w:rsidR="00176BB2" w:rsidRDefault="00A53C6E">
      <w:pPr>
        <w:pStyle w:val="B10"/>
        <w:rPr>
          <w:ins w:id="651" w:author="Xuelong Wang" w:date="2021-04-23T14:39:00Z"/>
        </w:rPr>
      </w:pPr>
      <w:ins w:id="652" w:author="Xuelong Wang" w:date="2021-04-23T14:39:00Z">
        <w:r>
          <w:t>-</w:t>
        </w:r>
        <w:r>
          <w:tab/>
          <w:t xml:space="preserve">Direct </w:t>
        </w:r>
        <w:proofErr w:type="spellStart"/>
        <w:r>
          <w:t>Uu</w:t>
        </w:r>
        <w:proofErr w:type="spellEnd"/>
        <w:r>
          <w:t xml:space="preserve"> signal strength of current serving cell is below a configured signal strength threshold; </w:t>
        </w:r>
      </w:ins>
    </w:p>
    <w:p w14:paraId="55731DFE" w14:textId="77777777" w:rsidR="00176BB2" w:rsidRDefault="00A53C6E">
      <w:pPr>
        <w:pStyle w:val="B10"/>
        <w:rPr>
          <w:ins w:id="653" w:author="Xuelong Wang" w:date="2021-04-23T14:39:00Z"/>
        </w:rPr>
      </w:pPr>
      <w:ins w:id="654" w:author="Xuelong Wang" w:date="2021-04-23T14:39:00Z">
        <w:r>
          <w:t>-</w:t>
        </w:r>
        <w:r>
          <w:tab/>
          <w:t>Indicated by upper layer</w:t>
        </w:r>
      </w:ins>
    </w:p>
    <w:p w14:paraId="3C526E05" w14:textId="127880F8" w:rsidR="00176BB2" w:rsidRDefault="00A53C6E">
      <w:pPr>
        <w:overflowPunct w:val="0"/>
        <w:autoSpaceDE w:val="0"/>
        <w:autoSpaceDN w:val="0"/>
        <w:adjustRightInd w:val="0"/>
        <w:textAlignment w:val="baseline"/>
        <w:rPr>
          <w:ins w:id="655" w:author="Xuelong Wang" w:date="2021-04-23T14:33:00Z"/>
          <w:i/>
          <w:lang w:eastAsia="zh-CN"/>
        </w:rPr>
      </w:pPr>
      <w:ins w:id="656" w:author="Xuelong Wang" w:date="2021-04-23T14:34:00Z">
        <w:r>
          <w:t xml:space="preserve">The </w:t>
        </w:r>
      </w:ins>
      <w:ins w:id="657" w:author="Xuelong Wang" w:date="2021-06-02T14:35:00Z">
        <w:r>
          <w:t>U2N</w:t>
        </w:r>
      </w:ins>
      <w:ins w:id="658" w:author="Xuelong Wang" w:date="2021-05-08T10:18:00Z">
        <w:r>
          <w:t xml:space="preserve"> </w:t>
        </w:r>
      </w:ins>
      <w:ins w:id="659" w:author="Xuelong Wang" w:date="2021-04-23T14:34:00Z">
        <w:r>
          <w:t xml:space="preserve">Remote UE </w:t>
        </w:r>
      </w:ins>
      <w:ins w:id="660" w:author="Xuelong Wang@R2#116bis" w:date="2022-01-23T12:44:00Z">
        <w:r w:rsidR="00433814">
          <w:t xml:space="preserve">may </w:t>
        </w:r>
      </w:ins>
      <w:ins w:id="661" w:author="Xuelong Wang" w:date="2021-04-23T14:34:00Z">
        <w:r>
          <w:t>trigger</w:t>
        </w:r>
        <w:del w:id="662" w:author="Xuelong Wang@R2#116bis" w:date="2022-01-23T12:44:00Z">
          <w:r w:rsidDel="00433814">
            <w:delText>s</w:delText>
          </w:r>
        </w:del>
      </w:ins>
      <w:ins w:id="663" w:author="Xuelong Wang" w:date="2021-05-08T10:18:00Z">
        <w:r>
          <w:t xml:space="preserve"> </w:t>
        </w:r>
      </w:ins>
      <w:ins w:id="664" w:author="Xuelong Wang" w:date="2021-06-02T14:35:00Z">
        <w:r>
          <w:t>U2N</w:t>
        </w:r>
      </w:ins>
      <w:ins w:id="665" w:author="Xuelong Wang" w:date="2021-04-23T14:34:00Z">
        <w:r>
          <w:t xml:space="preserve"> </w:t>
        </w:r>
      </w:ins>
      <w:ins w:id="666" w:author="Xuelong Wang" w:date="2021-04-23T14:39:00Z">
        <w:r>
          <w:t xml:space="preserve">Relay </w:t>
        </w:r>
      </w:ins>
      <w:ins w:id="667" w:author="Xuelong Wang" w:date="2021-04-23T14:34:00Z">
        <w:r>
          <w:t xml:space="preserve">reselection </w:t>
        </w:r>
      </w:ins>
      <w:ins w:id="668" w:author="Xuelong Wang" w:date="2021-06-02T11:29:00Z">
        <w:r>
          <w:t>in following cases</w:t>
        </w:r>
      </w:ins>
      <w:ins w:id="669" w:author="Xuelong Wang" w:date="2021-04-23T14:34:00Z">
        <w:r>
          <w:t>:</w:t>
        </w:r>
      </w:ins>
    </w:p>
    <w:p w14:paraId="41537A00" w14:textId="77777777" w:rsidR="00176BB2" w:rsidRDefault="00A53C6E">
      <w:pPr>
        <w:pStyle w:val="B10"/>
        <w:rPr>
          <w:ins w:id="670" w:author="Xuelong Wang" w:date="2021-04-23T14:34:00Z"/>
        </w:rPr>
      </w:pPr>
      <w:ins w:id="671" w:author="Xuelong Wang" w:date="2021-04-23T14:35:00Z">
        <w:r>
          <w:t>-</w:t>
        </w:r>
        <w:r>
          <w:tab/>
        </w:r>
      </w:ins>
      <w:ins w:id="672" w:author="Xuelong Wang" w:date="2021-04-23T14:33:00Z">
        <w:r>
          <w:t xml:space="preserve">PC5 </w:t>
        </w:r>
      </w:ins>
      <w:ins w:id="673" w:author="Xuelong Wang" w:date="2021-04-23T14:35:00Z">
        <w:r>
          <w:t xml:space="preserve">signal strength of </w:t>
        </w:r>
      </w:ins>
      <w:ins w:id="674" w:author="Xuelong Wang" w:date="2021-04-23T14:33:00Z">
        <w:r>
          <w:t xml:space="preserve">current </w:t>
        </w:r>
      </w:ins>
      <w:ins w:id="675" w:author="Xuelong Wang" w:date="2021-06-02T14:35:00Z">
        <w:r>
          <w:t>U2N</w:t>
        </w:r>
      </w:ins>
      <w:ins w:id="676" w:author="Xuelong Wang" w:date="2021-05-08T10:18:00Z">
        <w:r>
          <w:t xml:space="preserve"> </w:t>
        </w:r>
      </w:ins>
      <w:ins w:id="677" w:author="Xuelong Wang" w:date="2021-04-23T14:35:00Z">
        <w:r>
          <w:t>R</w:t>
        </w:r>
      </w:ins>
      <w:ins w:id="678" w:author="Xuelong Wang" w:date="2021-04-23T14:33:00Z">
        <w:r>
          <w:t xml:space="preserve">elay UE is below a (pre)configured </w:t>
        </w:r>
      </w:ins>
      <w:ins w:id="679" w:author="Xuelong Wang" w:date="2021-04-23T14:35:00Z">
        <w:r>
          <w:t xml:space="preserve">signal strength </w:t>
        </w:r>
      </w:ins>
      <w:ins w:id="680" w:author="Xuelong Wang" w:date="2021-04-23T14:33:00Z">
        <w:r>
          <w:t xml:space="preserve">threshold; </w:t>
        </w:r>
      </w:ins>
    </w:p>
    <w:p w14:paraId="4A59D561" w14:textId="5F024584" w:rsidR="00176BB2" w:rsidRDefault="00A53C6E">
      <w:pPr>
        <w:pStyle w:val="B10"/>
        <w:rPr>
          <w:ins w:id="681" w:author="Qualcomm - Peng Cheng" w:date="2021-11-18T19:31:00Z"/>
          <w:rFonts w:eastAsiaTheme="minorEastAsia"/>
          <w:lang w:eastAsia="zh-CN"/>
        </w:rPr>
      </w:pPr>
      <w:ins w:id="682" w:author="OPPO(Boyuan)" w:date="2021-11-17T09:32:00Z">
        <w:r>
          <w:rPr>
            <w:rFonts w:eastAsiaTheme="minorEastAsia" w:hint="eastAsia"/>
            <w:lang w:eastAsia="zh-CN"/>
          </w:rPr>
          <w:lastRenderedPageBreak/>
          <w:t>-</w:t>
        </w:r>
      </w:ins>
      <w:ins w:id="683" w:author="OPPO(Boyuan)" w:date="2021-11-17T09:33:00Z">
        <w:r>
          <w:rPr>
            <w:rFonts w:eastAsiaTheme="minorEastAsia"/>
            <w:lang w:eastAsia="zh-CN"/>
          </w:rPr>
          <w:t xml:space="preserve">  </w:t>
        </w:r>
      </w:ins>
      <w:ins w:id="684" w:author="OPPO(Boyuan)" w:date="2021-11-17T09:34:00Z">
        <w:r>
          <w:rPr>
            <w:rFonts w:eastAsiaTheme="minorEastAsia"/>
            <w:lang w:eastAsia="zh-CN"/>
          </w:rPr>
          <w:t xml:space="preserve">  </w:t>
        </w:r>
      </w:ins>
      <w:ins w:id="685" w:author="OPPO(Boyuan)" w:date="2021-11-17T09:33:00Z">
        <w:r>
          <w:rPr>
            <w:rFonts w:eastAsiaTheme="minorEastAsia"/>
            <w:lang w:eastAsia="zh-CN"/>
          </w:rPr>
          <w:t xml:space="preserve">Cell (re)selection, handover or </w:t>
        </w:r>
        <w:proofErr w:type="spellStart"/>
        <w:r>
          <w:rPr>
            <w:rFonts w:eastAsiaTheme="minorEastAsia"/>
            <w:lang w:eastAsia="zh-CN"/>
          </w:rPr>
          <w:t>Uu</w:t>
        </w:r>
        <w:proofErr w:type="spellEnd"/>
        <w:r>
          <w:rPr>
            <w:rFonts w:eastAsiaTheme="minorEastAsia"/>
            <w:lang w:eastAsia="zh-CN"/>
          </w:rPr>
          <w:t xml:space="preserve"> RLF has been indicated by U2N Relay UE via PC5-RRC signalling</w:t>
        </w:r>
      </w:ins>
      <w:ins w:id="686" w:author="vivo (Xiao)" w:date="2021-11-17T14:22:00Z">
        <w:r>
          <w:rPr>
            <w:rFonts w:eastAsiaTheme="minorEastAsia"/>
            <w:lang w:eastAsia="zh-CN"/>
          </w:rPr>
          <w:t xml:space="preserve"> </w:t>
        </w:r>
      </w:ins>
    </w:p>
    <w:p w14:paraId="7531D2C9" w14:textId="05431253" w:rsidR="00453EE9" w:rsidRDefault="00453EE9" w:rsidP="00453EE9">
      <w:pPr>
        <w:pStyle w:val="B10"/>
        <w:rPr>
          <w:ins w:id="687" w:author="Xuelong Wang" w:date="2021-04-23T14:47:00Z"/>
          <w:rFonts w:eastAsiaTheme="minorEastAsia"/>
          <w:lang w:eastAsia="zh-CN"/>
        </w:rPr>
      </w:pPr>
      <w:ins w:id="688" w:author="Qualcomm - Peng Cheng" w:date="2021-11-18T19:31:00Z">
        <w:r>
          <w:rPr>
            <w:rFonts w:eastAsiaTheme="minorEastAsia" w:hint="eastAsia"/>
            <w:lang w:eastAsia="zh-CN"/>
          </w:rPr>
          <w:t>-</w:t>
        </w:r>
        <w:r>
          <w:rPr>
            <w:rFonts w:eastAsiaTheme="minorEastAsia"/>
            <w:lang w:eastAsia="zh-CN"/>
          </w:rPr>
          <w:t xml:space="preserve">    When </w:t>
        </w:r>
      </w:ins>
      <w:ins w:id="689" w:author="Xuelong Wang@RAN2#116" w:date="2021-11-19T14:43:00Z">
        <w:r w:rsidR="00025D0B">
          <w:t xml:space="preserve">Remote UE </w:t>
        </w:r>
      </w:ins>
      <w:ins w:id="690" w:author="Qualcomm - Peng Cheng" w:date="2021-11-18T19:31:00Z">
        <w:r w:rsidRPr="004E3873">
          <w:rPr>
            <w:rFonts w:eastAsiaTheme="minorEastAsia"/>
            <w:lang w:eastAsia="zh-CN"/>
          </w:rPr>
          <w:t xml:space="preserve">receives </w:t>
        </w:r>
        <w:r>
          <w:rPr>
            <w:rFonts w:eastAsiaTheme="minorEastAsia"/>
            <w:lang w:eastAsia="zh-CN"/>
          </w:rPr>
          <w:t>a PC5-S link release</w:t>
        </w:r>
        <w:r w:rsidRPr="004E3873">
          <w:rPr>
            <w:rFonts w:eastAsiaTheme="minorEastAsia"/>
            <w:lang w:eastAsia="zh-CN"/>
          </w:rPr>
          <w:t xml:space="preserve"> message</w:t>
        </w:r>
      </w:ins>
      <w:ins w:id="691" w:author="Xuelong Wang@RAN2#116" w:date="2021-11-23T10:28:00Z">
        <w:r w:rsidR="00C750FB">
          <w:rPr>
            <w:rFonts w:eastAsiaTheme="minorEastAsia"/>
            <w:lang w:eastAsia="zh-CN"/>
          </w:rPr>
          <w:t xml:space="preserve"> </w:t>
        </w:r>
      </w:ins>
      <w:ins w:id="692" w:author="Qualcomm - Peng Cheng" w:date="2021-11-18T19:31:00Z">
        <w:r w:rsidRPr="004E3873">
          <w:rPr>
            <w:rFonts w:eastAsiaTheme="minorEastAsia"/>
            <w:lang w:eastAsia="zh-CN"/>
          </w:rPr>
          <w:t xml:space="preserve">from </w:t>
        </w:r>
        <w:r>
          <w:rPr>
            <w:rFonts w:eastAsiaTheme="minorEastAsia"/>
            <w:lang w:eastAsia="zh-CN"/>
          </w:rPr>
          <w:t>U2N</w:t>
        </w:r>
        <w:r w:rsidRPr="004E3873">
          <w:rPr>
            <w:rFonts w:eastAsiaTheme="minorEastAsia"/>
            <w:lang w:eastAsia="zh-CN"/>
          </w:rPr>
          <w:t xml:space="preserve"> Relay</w:t>
        </w:r>
        <w:r>
          <w:rPr>
            <w:rFonts w:eastAsiaTheme="minorEastAsia"/>
            <w:lang w:eastAsia="zh-CN"/>
          </w:rPr>
          <w:t xml:space="preserve"> UE</w:t>
        </w:r>
      </w:ins>
    </w:p>
    <w:p w14:paraId="735BBF47" w14:textId="77777777" w:rsidR="00176BB2" w:rsidRDefault="00A53C6E">
      <w:pPr>
        <w:pStyle w:val="B10"/>
        <w:rPr>
          <w:ins w:id="693" w:author="Xuelong Wang" w:date="2021-04-23T14:36:00Z"/>
        </w:rPr>
      </w:pPr>
      <w:ins w:id="694" w:author="Xuelong Wang" w:date="2021-04-23T14:47:00Z">
        <w:r>
          <w:t>-</w:t>
        </w:r>
        <w:r>
          <w:tab/>
        </w:r>
      </w:ins>
      <w:ins w:id="695" w:author="Xuelong Wang" w:date="2021-06-03T11:13:00Z">
        <w:r>
          <w:t>When U2N Remote UE detects PC5 RLF</w:t>
        </w:r>
      </w:ins>
    </w:p>
    <w:p w14:paraId="21C60D37" w14:textId="77777777" w:rsidR="00176BB2" w:rsidRDefault="00A53C6E">
      <w:pPr>
        <w:pStyle w:val="B10"/>
        <w:rPr>
          <w:ins w:id="696" w:author="Xuelong Wang" w:date="2021-04-23T14:51:00Z"/>
        </w:rPr>
      </w:pPr>
      <w:ins w:id="697" w:author="Xuelong Wang" w:date="2021-04-23T14:36:00Z">
        <w:r>
          <w:t>-</w:t>
        </w:r>
        <w:r>
          <w:tab/>
        </w:r>
      </w:ins>
      <w:ins w:id="698" w:author="Xuelong Wang" w:date="2021-04-23T14:38:00Z">
        <w:r>
          <w:t xml:space="preserve">Indicated </w:t>
        </w:r>
      </w:ins>
      <w:ins w:id="699" w:author="Xuelong Wang" w:date="2021-04-23T14:33:00Z">
        <w:r>
          <w:t>by upper layer</w:t>
        </w:r>
      </w:ins>
      <w:ins w:id="700" w:author="Xuelong Wang" w:date="2021-04-23T14:43:00Z">
        <w:r>
          <w:t>.</w:t>
        </w:r>
      </w:ins>
    </w:p>
    <w:p w14:paraId="45F5CBB9" w14:textId="77777777" w:rsidR="00176BB2" w:rsidRDefault="00A53C6E">
      <w:pPr>
        <w:rPr>
          <w:ins w:id="701" w:author="Xuelong Wang@RAN2#116" w:date="2021-11-15T15:22:00Z"/>
        </w:rPr>
      </w:pPr>
      <w:ins w:id="702" w:author="Xuelong Wang" w:date="2021-05-28T14:50:00Z">
        <w:r>
          <w:t xml:space="preserve">For L2 </w:t>
        </w:r>
      </w:ins>
      <w:ins w:id="703" w:author="Xuelong Wang" w:date="2021-06-02T14:35:00Z">
        <w:r>
          <w:t>U2N</w:t>
        </w:r>
      </w:ins>
      <w:ins w:id="704" w:author="Xuelong Wang" w:date="2021-05-28T14:50:00Z">
        <w:r>
          <w:t xml:space="preserve"> Remote UEs in RRC_IDLE/INACTIVE</w:t>
        </w:r>
      </w:ins>
      <w:ins w:id="705" w:author="Xuelong Wang" w:date="2021-05-29T10:19:00Z">
        <w:r>
          <w:t xml:space="preserve"> and L3 </w:t>
        </w:r>
      </w:ins>
      <w:ins w:id="706" w:author="Xuelong Wang" w:date="2021-06-02T14:35:00Z">
        <w:r>
          <w:t>U2N</w:t>
        </w:r>
      </w:ins>
      <w:ins w:id="707" w:author="Xuelong Wang" w:date="2021-05-29T10:19:00Z">
        <w:r>
          <w:t xml:space="preserve"> Remote UEs</w:t>
        </w:r>
      </w:ins>
      <w:ins w:id="708" w:author="Xuelong Wang" w:date="2021-05-28T14:50:00Z">
        <w:r>
          <w:t xml:space="preserve">, the cell (re)selection procedure and relay (re)selection procedure </w:t>
        </w:r>
      </w:ins>
      <w:ins w:id="709" w:author="Xuelong Wang" w:date="2021-05-28T14:51:00Z">
        <w:r>
          <w:t>run</w:t>
        </w:r>
      </w:ins>
      <w:ins w:id="710" w:author="Xuelong Wang" w:date="2021-05-28T14:50:00Z">
        <w:r>
          <w:t xml:space="preserve"> independently. </w:t>
        </w:r>
      </w:ins>
      <w:ins w:id="711" w:author="Xuelong Wang" w:date="2021-05-29T10:19:00Z">
        <w:r>
          <w:t>If both suitable cell</w:t>
        </w:r>
      </w:ins>
      <w:ins w:id="712" w:author="Xuelong Wang" w:date="2021-06-03T11:15:00Z">
        <w:r>
          <w:t>s</w:t>
        </w:r>
      </w:ins>
      <w:ins w:id="713" w:author="Xuelong Wang" w:date="2021-05-29T10:19:00Z">
        <w:r>
          <w:t xml:space="preserve"> and suitable </w:t>
        </w:r>
      </w:ins>
      <w:ins w:id="714" w:author="Xuelong Wang" w:date="2021-06-02T14:35:00Z">
        <w:r>
          <w:t>U2N</w:t>
        </w:r>
      </w:ins>
      <w:ins w:id="715" w:author="Xuelong Wang" w:date="2021-05-29T10:19:00Z">
        <w:r>
          <w:t xml:space="preserve"> Relay UE</w:t>
        </w:r>
      </w:ins>
      <w:ins w:id="716" w:author="Xuelong Wang" w:date="2021-06-03T11:15:00Z">
        <w:r>
          <w:t>s</w:t>
        </w:r>
      </w:ins>
      <w:ins w:id="717" w:author="Xuelong Wang" w:date="2021-05-29T10:19:00Z">
        <w:r>
          <w:t xml:space="preserve"> are available,</w:t>
        </w:r>
      </w:ins>
      <w:ins w:id="718" w:author="Xuelong Wang" w:date="2021-06-03T11:16:00Z">
        <w:r>
          <w:t xml:space="preserve"> it is up to UE implementation to select either a cell or a U2N relay UE</w:t>
        </w:r>
      </w:ins>
      <w:ins w:id="719" w:author="Xuelong Wang" w:date="2021-05-29T10:19:00Z">
        <w:r>
          <w:t xml:space="preserve">. </w:t>
        </w:r>
      </w:ins>
      <w:ins w:id="720" w:author="Xuelong Wang" w:date="2021-05-29T10:20:00Z">
        <w:r>
          <w:t xml:space="preserve">Besides, </w:t>
        </w:r>
      </w:ins>
      <w:ins w:id="721" w:author="Xuelong Wang" w:date="2021-05-08T10:01:00Z">
        <w:r>
          <w:t xml:space="preserve">L3 </w:t>
        </w:r>
      </w:ins>
      <w:ins w:id="722" w:author="Xuelong Wang" w:date="2021-06-02T14:35:00Z">
        <w:r>
          <w:t>U2N</w:t>
        </w:r>
      </w:ins>
      <w:ins w:id="723" w:author="Xuelong Wang" w:date="2021-05-08T10:20:00Z">
        <w:r>
          <w:t xml:space="preserve"> </w:t>
        </w:r>
      </w:ins>
      <w:ins w:id="724" w:author="Xuelong Wang" w:date="2021-05-08T10:01:00Z">
        <w:r>
          <w:t xml:space="preserve">Remote UE’s selection on both cell and </w:t>
        </w:r>
      </w:ins>
      <w:ins w:id="725" w:author="Xuelong Wang" w:date="2021-06-02T14:35:00Z">
        <w:r>
          <w:t>U2N</w:t>
        </w:r>
      </w:ins>
      <w:ins w:id="726" w:author="Xuelong Wang" w:date="2021-05-08T10:20:00Z">
        <w:r>
          <w:t xml:space="preserve"> </w:t>
        </w:r>
      </w:ins>
      <w:ins w:id="727" w:author="Xuelong Wang" w:date="2021-05-08T10:01:00Z">
        <w:r>
          <w:t>Relay UE is also based on UE implementation.</w:t>
        </w:r>
      </w:ins>
    </w:p>
    <w:p w14:paraId="019562C2" w14:textId="50AB0BDC" w:rsidR="00176BB2" w:rsidRDefault="00A53C6E">
      <w:pPr>
        <w:rPr>
          <w:ins w:id="728" w:author="Xuelong Wang" w:date="2021-05-28T14:42:00Z"/>
        </w:rPr>
      </w:pPr>
      <w:ins w:id="729" w:author="Xuelong Wang@RAN2#116" w:date="2021-11-15T15:22:00Z">
        <w:r>
          <w:t xml:space="preserve">For </w:t>
        </w:r>
      </w:ins>
      <w:ins w:id="730" w:author="Xuelong Wang@RAN2#116" w:date="2021-11-18T15:42:00Z">
        <w:r>
          <w:t xml:space="preserve">both L2 and L3 </w:t>
        </w:r>
      </w:ins>
      <w:ins w:id="731" w:author="Xuelong Wang@RAN2#116" w:date="2021-11-19T14:36:00Z">
        <w:r w:rsidR="00E31976">
          <w:t xml:space="preserve">U2N </w:t>
        </w:r>
      </w:ins>
      <w:ins w:id="732" w:author="Xuelong Wang@RAN2#116" w:date="2021-11-15T15:22:00Z">
        <w:r>
          <w:t>Re</w:t>
        </w:r>
      </w:ins>
      <w:ins w:id="733" w:author="Xuelong Wang@RAN2#116" w:date="2021-11-15T15:23:00Z">
        <w:r>
          <w:t>lay</w:t>
        </w:r>
      </w:ins>
      <w:ins w:id="734" w:author="Xuelong Wang@RAN2#116" w:date="2021-11-15T15:22:00Z">
        <w:r>
          <w:t xml:space="preserve"> UEs in RRC_IDLE/INACTIVE, </w:t>
        </w:r>
      </w:ins>
      <w:ins w:id="735" w:author="Xuelong Wang@RAN2#116" w:date="2021-11-15T15:23:00Z">
        <w:r>
          <w:t>the PC5-RRC message</w:t>
        </w:r>
      </w:ins>
      <w:ins w:id="736" w:author="Xuelong Wang@RAN2#116" w:date="2021-11-19T14:37:00Z">
        <w:r w:rsidR="007822B0">
          <w:t>(s)</w:t>
        </w:r>
      </w:ins>
      <w:ins w:id="737" w:author="Xuelong Wang@RAN2#116" w:date="2021-11-15T15:23:00Z">
        <w:r>
          <w:t xml:space="preserve"> </w:t>
        </w:r>
      </w:ins>
      <w:ins w:id="738" w:author="Xuelong Wang@RAN2#116" w:date="2021-11-19T14:37:00Z">
        <w:r w:rsidR="007822B0">
          <w:t>are</w:t>
        </w:r>
      </w:ins>
      <w:ins w:id="739" w:author="Xuelong Wang@RAN2#116" w:date="2021-11-15T15:23:00Z">
        <w:r>
          <w:t xml:space="preserve"> used to inform its connected </w:t>
        </w:r>
      </w:ins>
      <w:ins w:id="740" w:author="Xuelong Wang@RAN2#116" w:date="2021-11-15T15:24:00Z">
        <w:r>
          <w:t>R</w:t>
        </w:r>
      </w:ins>
      <w:ins w:id="741" w:author="Xuelong Wang@RAN2#116" w:date="2021-11-15T15:23:00Z">
        <w:r>
          <w:t>emote UE</w:t>
        </w:r>
      </w:ins>
      <w:ins w:id="742" w:author="Xuelong Wang@RAN2#116" w:date="2021-11-15T15:24:00Z">
        <w:r>
          <w:t>(s)</w:t>
        </w:r>
      </w:ins>
      <w:ins w:id="743" w:author="Xuelong Wang@RAN2#116" w:date="2021-11-15T15:23:00Z">
        <w:r>
          <w:t xml:space="preserve"> when </w:t>
        </w:r>
      </w:ins>
      <w:ins w:id="744" w:author="Xuelong Wang@RAN2#116" w:date="2021-11-19T14:37:00Z">
        <w:r w:rsidR="007822B0">
          <w:t xml:space="preserve">U2N </w:t>
        </w:r>
      </w:ins>
      <w:ins w:id="745" w:author="Xuelong Wang@RAN2#116" w:date="2021-11-15T15:23:00Z">
        <w:r>
          <w:t>Relay UE</w:t>
        </w:r>
      </w:ins>
      <w:ins w:id="746" w:author="Xuelong Wang@RAN2#116" w:date="2021-11-19T14:37:00Z">
        <w:r w:rsidR="007822B0">
          <w:t>s</w:t>
        </w:r>
      </w:ins>
      <w:ins w:id="747" w:author="Xuelong Wang@RAN2#116" w:date="2021-11-15T15:23:00Z">
        <w:r>
          <w:t xml:space="preserve"> </w:t>
        </w:r>
      </w:ins>
      <w:ins w:id="748" w:author="Nokia(GWO)1" w:date="2021-11-18T13:01:00Z">
        <w:r w:rsidR="00F70461">
          <w:t>select a new cell</w:t>
        </w:r>
      </w:ins>
      <w:ins w:id="749" w:author="Xuelong Wang@RAN2#116" w:date="2021-11-15T15:23:00Z">
        <w:r>
          <w:t xml:space="preserve">. </w:t>
        </w:r>
      </w:ins>
      <w:ins w:id="750" w:author="Xuelong Wang@RAN2#116" w:date="2021-11-15T15:26:00Z">
        <w:r>
          <w:t>The PC5-RRC message</w:t>
        </w:r>
      </w:ins>
      <w:ins w:id="751" w:author="Xuelong Wang@RAN2#116" w:date="2021-11-19T14:38:00Z">
        <w:r w:rsidR="007822B0">
          <w:t>(s)</w:t>
        </w:r>
      </w:ins>
      <w:ins w:id="752" w:author="Xuelong Wang@RAN2#116" w:date="2021-11-15T15:26:00Z">
        <w:r>
          <w:t xml:space="preserve"> </w:t>
        </w:r>
      </w:ins>
      <w:ins w:id="753" w:author="Xuelong Wang@RAN2#116" w:date="2021-11-19T14:38:00Z">
        <w:r w:rsidR="007822B0">
          <w:t>are</w:t>
        </w:r>
      </w:ins>
      <w:ins w:id="754" w:author="Xuelong Wang@RAN2#116" w:date="2021-11-15T15:26:00Z">
        <w:r>
          <w:t xml:space="preserve"> </w:t>
        </w:r>
      </w:ins>
      <w:ins w:id="755" w:author="CATT" w:date="2021-11-17T17:26:00Z">
        <w:r>
          <w:rPr>
            <w:rFonts w:eastAsiaTheme="minorEastAsia" w:hint="eastAsia"/>
            <w:lang w:eastAsia="zh-CN"/>
          </w:rPr>
          <w:t xml:space="preserve">also </w:t>
        </w:r>
      </w:ins>
      <w:ins w:id="756" w:author="Xuelong Wang@RAN2#116" w:date="2021-11-15T15:26:00Z">
        <w:r>
          <w:t xml:space="preserve">used to inform its connected </w:t>
        </w:r>
      </w:ins>
      <w:ins w:id="757" w:author="Xuelong Wang@RAN2#116" w:date="2021-11-15T15:27:00Z">
        <w:r>
          <w:t xml:space="preserve">L2 </w:t>
        </w:r>
      </w:ins>
      <w:ins w:id="758" w:author="Xuelong Wang@RAN2#116" w:date="2021-11-19T14:39:00Z">
        <w:r w:rsidR="00BD374B">
          <w:t>or</w:t>
        </w:r>
      </w:ins>
      <w:ins w:id="759" w:author="Qualcomm - Peng Cheng" w:date="2021-11-18T19:31:00Z">
        <w:r w:rsidR="00164562">
          <w:t xml:space="preserve"> L3 </w:t>
        </w:r>
      </w:ins>
      <w:ins w:id="760" w:author="Xuelong Wang@RAN2#116" w:date="2021-11-15T15:27:00Z">
        <w:r>
          <w:t xml:space="preserve">U2N </w:t>
        </w:r>
      </w:ins>
      <w:ins w:id="761" w:author="Xuelong Wang@RAN2#116" w:date="2021-11-15T15:26:00Z">
        <w:r>
          <w:t xml:space="preserve">Remote UE(s) when </w:t>
        </w:r>
      </w:ins>
      <w:ins w:id="762" w:author="Xuelong Wang@RAN2#116" w:date="2021-11-15T15:27:00Z">
        <w:r>
          <w:t>L2</w:t>
        </w:r>
      </w:ins>
      <w:ins w:id="763" w:author="Xuelong Wang@RAN2#116" w:date="2021-11-19T14:39:00Z">
        <w:r w:rsidR="00BD374B">
          <w:t>/L3</w:t>
        </w:r>
      </w:ins>
      <w:ins w:id="764" w:author="Xuelong Wang@RAN2#116" w:date="2021-11-15T15:27:00Z">
        <w:r>
          <w:t xml:space="preserve"> U2N </w:t>
        </w:r>
      </w:ins>
      <w:ins w:id="765" w:author="Xuelong Wang@RAN2#116" w:date="2021-11-15T15:26:00Z">
        <w:r>
          <w:t>Relay UE performs handover</w:t>
        </w:r>
      </w:ins>
      <w:ins w:id="766" w:author="Qualcomm - Peng Cheng" w:date="2021-11-16T19:12:00Z">
        <w:r>
          <w:t xml:space="preserve"> or </w:t>
        </w:r>
      </w:ins>
      <w:ins w:id="767" w:author="Xuelong Wang@RAN2#116" w:date="2021-11-19T14:40:00Z">
        <w:r w:rsidR="00BD374B">
          <w:t>detects</w:t>
        </w:r>
      </w:ins>
      <w:ins w:id="768" w:author="Intel_SB" w:date="2021-11-18T11:21:00Z">
        <w:r w:rsidR="000C453A">
          <w:t xml:space="preserve"> </w:t>
        </w:r>
      </w:ins>
      <w:proofErr w:type="spellStart"/>
      <w:ins w:id="769" w:author="Qualcomm - Peng Cheng" w:date="2021-11-16T19:12:00Z">
        <w:r>
          <w:t>Uu</w:t>
        </w:r>
        <w:proofErr w:type="spellEnd"/>
        <w:r>
          <w:t xml:space="preserve"> RLF</w:t>
        </w:r>
      </w:ins>
      <w:ins w:id="770" w:author="Xuelong Wang@RAN2#116" w:date="2021-11-15T15:26:00Z">
        <w:r>
          <w:t xml:space="preserve">. </w:t>
        </w:r>
      </w:ins>
      <w:ins w:id="771" w:author="Xuelong Wang@R2#116bis" w:date="2022-01-23T14:07:00Z">
        <w:r w:rsidR="00DA7CA5">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14:paraId="5AFA6B31" w14:textId="77777777" w:rsidR="00176BB2" w:rsidRDefault="00176BB2">
      <w:pPr>
        <w:pStyle w:val="B10"/>
        <w:ind w:left="0" w:firstLine="0"/>
        <w:rPr>
          <w:ins w:id="772" w:author="Xuelong Wang" w:date="2021-04-22T14:53:00Z"/>
        </w:rPr>
      </w:pPr>
    </w:p>
    <w:p w14:paraId="158F1E85" w14:textId="46B2AE57" w:rsidR="00176BB2" w:rsidRDefault="00A53C6E" w:rsidP="007C7AEB">
      <w:pPr>
        <w:pStyle w:val="30"/>
        <w:overflowPunct w:val="0"/>
        <w:autoSpaceDE w:val="0"/>
        <w:autoSpaceDN w:val="0"/>
        <w:adjustRightInd w:val="0"/>
        <w:textAlignment w:val="baseline"/>
        <w:rPr>
          <w:lang w:eastAsia="ko-KR"/>
        </w:rPr>
      </w:pPr>
      <w:ins w:id="773" w:author="Xuelong Wang" w:date="2021-04-22T14:53:00Z">
        <w:r>
          <w:rPr>
            <w:rFonts w:eastAsia="SimSun" w:hint="eastAsia"/>
          </w:rPr>
          <w:t>16.</w:t>
        </w:r>
        <w:r>
          <w:rPr>
            <w:rFonts w:eastAsia="SimSun"/>
          </w:rPr>
          <w:t>x</w:t>
        </w:r>
        <w:r>
          <w:rPr>
            <w:rFonts w:eastAsia="SimSun" w:hint="eastAsia"/>
          </w:rPr>
          <w:t>.</w:t>
        </w:r>
      </w:ins>
      <w:ins w:id="774" w:author="Xuelong Wang" w:date="2021-04-27T09:55:00Z">
        <w:r>
          <w:rPr>
            <w:rFonts w:eastAsia="SimSun"/>
          </w:rPr>
          <w:t>5</w:t>
        </w:r>
      </w:ins>
      <w:ins w:id="775" w:author="Xuelong Wang" w:date="2021-06-03T11:19:00Z">
        <w:r>
          <w:tab/>
        </w:r>
      </w:ins>
      <w:ins w:id="776" w:author="Xuelong Wang" w:date="2021-04-22T14:53:00Z">
        <w:r>
          <w:rPr>
            <w:rFonts w:eastAsia="SimSun"/>
          </w:rPr>
          <w:t xml:space="preserve">Control plane procedures for L2 </w:t>
        </w:r>
      </w:ins>
      <w:ins w:id="777" w:author="Xuelong Wang" w:date="2021-06-02T14:40:00Z">
        <w:r>
          <w:rPr>
            <w:rFonts w:eastAsia="SimSun"/>
          </w:rPr>
          <w:t xml:space="preserve">U2N </w:t>
        </w:r>
      </w:ins>
      <w:ins w:id="778" w:author="Xuelong Wang" w:date="2021-04-22T14:53:00Z">
        <w:r>
          <w:rPr>
            <w:rFonts w:eastAsia="SimSun"/>
          </w:rPr>
          <w:t>relay</w:t>
        </w:r>
        <w:del w:id="779" w:author="Xuelong Wang@RAN2#116" w:date="2021-11-18T15:44:00Z">
          <w:r>
            <w:rPr>
              <w:lang w:eastAsia="ko-KR"/>
            </w:rPr>
            <w:delText xml:space="preserve"> </w:delText>
          </w:r>
        </w:del>
      </w:ins>
    </w:p>
    <w:p w14:paraId="2E9285FF" w14:textId="77777777" w:rsidR="00176BB2" w:rsidRDefault="00A53C6E">
      <w:pPr>
        <w:pStyle w:val="40"/>
        <w:overflowPunct w:val="0"/>
        <w:autoSpaceDE w:val="0"/>
        <w:autoSpaceDN w:val="0"/>
        <w:adjustRightInd w:val="0"/>
        <w:textAlignment w:val="baseline"/>
        <w:rPr>
          <w:ins w:id="780" w:author="Xuelong Wang" w:date="2021-05-28T16:42:00Z"/>
          <w:rFonts w:eastAsiaTheme="minorEastAsia"/>
          <w:lang w:eastAsia="ja-JP"/>
        </w:rPr>
      </w:pPr>
      <w:ins w:id="781" w:author="Xuelong Wang" w:date="2021-06-03T11:20:00Z">
        <w:r>
          <w:rPr>
            <w:rFonts w:eastAsiaTheme="minorEastAsia"/>
            <w:lang w:eastAsia="ja-JP"/>
          </w:rPr>
          <w:t>16.x.5.</w:t>
        </w:r>
      </w:ins>
      <w:ins w:id="782" w:author="Xuelong Wang" w:date="2021-06-07T14:29:00Z">
        <w:r>
          <w:rPr>
            <w:rFonts w:eastAsiaTheme="minorEastAsia"/>
            <w:lang w:eastAsia="ja-JP"/>
          </w:rPr>
          <w:t>1</w:t>
        </w:r>
      </w:ins>
      <w:ins w:id="783" w:author="Xuelong Wang" w:date="2021-06-03T11:20:00Z">
        <w:r>
          <w:tab/>
        </w:r>
      </w:ins>
      <w:ins w:id="784" w:author="Xuelong Wang" w:date="2021-06-07T14:28:00Z">
        <w:r>
          <w:t>RRC Connection Management</w:t>
        </w:r>
      </w:ins>
    </w:p>
    <w:p w14:paraId="05FD1CE3" w14:textId="77777777" w:rsidR="00176BB2" w:rsidRDefault="00A53C6E">
      <w:pPr>
        <w:rPr>
          <w:ins w:id="785" w:author="Xuelong Wang@RAN2#115" w:date="2021-09-03T10:44:00Z"/>
        </w:rPr>
      </w:pPr>
      <w:ins w:id="786" w:author="Xuelong Wang@RAN2#115" w:date="2021-09-03T10:44:00Z">
        <w:r>
          <w:t>The U2N Remote UE needs to establish its own PDU sessions/DRBs with the network before user plane data transmission.</w:t>
        </w:r>
      </w:ins>
    </w:p>
    <w:p w14:paraId="5A49F5B3" w14:textId="5ED725E9" w:rsidR="00176BB2" w:rsidRDefault="00A53C6E">
      <w:pPr>
        <w:rPr>
          <w:ins w:id="787" w:author="Xuelong Wang@RAN2#115" w:date="2021-09-03T10:44:00Z"/>
        </w:rPr>
      </w:pPr>
      <w:ins w:id="788" w:author="Xuelong Wang@RAN2#115" w:date="2021-09-03T10:46:00Z">
        <w:r>
          <w:t>The legacy NR</w:t>
        </w:r>
      </w:ins>
      <w:ins w:id="789" w:author="Xuelong Wang@RAN2#115" w:date="2021-09-03T10:44:00Z">
        <w:r>
          <w:t xml:space="preserve"> V2X PC5 unicast link establishment procedures can be reused to setup a secure unicast link between U2N Remote UE and U2N Relay UE before Remote UE establishes a </w:t>
        </w:r>
        <w:proofErr w:type="spellStart"/>
        <w:r>
          <w:t>Uu</w:t>
        </w:r>
        <w:proofErr w:type="spellEnd"/>
        <w:r>
          <w:t xml:space="preserve"> RRC connection with the network via Relay UE.</w:t>
        </w:r>
      </w:ins>
      <w:ins w:id="790" w:author="Xuelong Wang@RAN2#116" w:date="2021-11-18T15:45:00Z">
        <w:r>
          <w:t xml:space="preserve"> </w:t>
        </w:r>
      </w:ins>
      <w:ins w:id="791" w:author="Intel_SB" w:date="2021-11-18T11:21:00Z">
        <w:r w:rsidR="000C453A">
          <w:t xml:space="preserve">U2N </w:t>
        </w:r>
      </w:ins>
      <w:ins w:id="792" w:author="Xuelong Wang@RAN2#116" w:date="2021-11-18T15:45:00Z">
        <w:r>
          <w:t xml:space="preserve">Remote UE uses different timers (FFS: value and/or name) for access (T300-like), resume (T319-like) and re-establishment (T301-like) compared to those for legacy </w:t>
        </w:r>
        <w:proofErr w:type="spellStart"/>
        <w:r>
          <w:t>Uu</w:t>
        </w:r>
        <w:proofErr w:type="spellEnd"/>
        <w:r>
          <w:t xml:space="preserve"> procedures.</w:t>
        </w:r>
      </w:ins>
    </w:p>
    <w:p w14:paraId="6263A792" w14:textId="77777777" w:rsidR="00176BB2" w:rsidRDefault="00A53C6E">
      <w:pPr>
        <w:rPr>
          <w:ins w:id="793" w:author="Xuelong Wang@RAN2#115" w:date="2021-09-03T10:44:00Z"/>
        </w:rPr>
      </w:pPr>
      <w:ins w:id="794" w:author="Xuelong Wang@RAN2#115" w:date="2021-09-03T10:44:00Z">
        <w:r>
          <w:t xml:space="preserve">The establishment of </w:t>
        </w:r>
        <w:proofErr w:type="spellStart"/>
        <w:r>
          <w:t>Uu</w:t>
        </w:r>
        <w:proofErr w:type="spellEnd"/>
        <w:r>
          <w:t xml:space="preserve"> SRB1/SRB2 and DRB of the U2N Remote UE is subject to </w:t>
        </w:r>
        <w:proofErr w:type="spellStart"/>
        <w:r>
          <w:t>Uu</w:t>
        </w:r>
        <w:proofErr w:type="spellEnd"/>
        <w:r>
          <w:t xml:space="preserve"> configuration procedures for L2 UE-to-Network Relay.</w:t>
        </w:r>
      </w:ins>
    </w:p>
    <w:p w14:paraId="24207A30" w14:textId="77777777" w:rsidR="00176BB2" w:rsidRDefault="00A53C6E">
      <w:pPr>
        <w:rPr>
          <w:ins w:id="795" w:author="Xuelong Wang@RAN2#115" w:date="2021-09-03T10:44:00Z"/>
          <w:rFonts w:ascii="Arial" w:hAnsi="Arial" w:cs="Arial"/>
        </w:rPr>
      </w:pPr>
      <w:ins w:id="796" w:author="Xuelong Wang@RAN2#115" w:date="2021-09-03T10:44:00Z">
        <w:r>
          <w:t>The following high level connection establishment procedure in Figure 16.x.5.1-1 applies to L2 U2N Relay:</w:t>
        </w:r>
      </w:ins>
    </w:p>
    <w:p w14:paraId="0CFC375E" w14:textId="77777777" w:rsidR="00176BB2" w:rsidRDefault="000818C7">
      <w:pPr>
        <w:overflowPunct w:val="0"/>
        <w:autoSpaceDE w:val="0"/>
        <w:autoSpaceDN w:val="0"/>
        <w:adjustRightInd w:val="0"/>
        <w:jc w:val="center"/>
        <w:textAlignment w:val="baseline"/>
        <w:rPr>
          <w:ins w:id="797" w:author="Xuelong Wang@RAN2#115" w:date="2021-09-03T10:44:00Z"/>
          <w:lang w:eastAsia="zh-CN"/>
        </w:rPr>
      </w:pPr>
      <w:ins w:id="798" w:author="Xuelong Wang@RAN2#115" w:date="2021-09-03T10:44:00Z">
        <w:r>
          <w:rPr>
            <w:noProof/>
          </w:rPr>
          <w:object w:dxaOrig="6430" w:dyaOrig="5960" w14:anchorId="3169339E">
            <v:shape id="_x0000_i1028" type="#_x0000_t75" alt="" style="width:323pt;height:299pt;mso-width-percent:0;mso-height-percent:0;mso-width-percent:0;mso-height-percent:0" o:ole="">
              <v:imagedata r:id="rId26" o:title=""/>
            </v:shape>
            <o:OLEObject Type="Embed" ProgID="Visio.Drawing.15" ShapeID="_x0000_i1028" DrawAspect="Content" ObjectID="_1704627269" r:id="rId27"/>
          </w:object>
        </w:r>
      </w:ins>
    </w:p>
    <w:p w14:paraId="5F375C07" w14:textId="2B8D5B5F" w:rsidR="00176BB2" w:rsidRDefault="00A53C6E">
      <w:pPr>
        <w:pStyle w:val="TF"/>
        <w:rPr>
          <w:ins w:id="799" w:author="Xuelong Wang@RAN2#115" w:date="2021-09-03T10:44:00Z"/>
          <w:lang w:eastAsia="zh-CN"/>
        </w:rPr>
      </w:pPr>
      <w:ins w:id="800" w:author="Xuelong Wang@RAN2#115" w:date="2021-09-03T10:44:00Z">
        <w:r>
          <w:t xml:space="preserve">Figure 16.x.5.1-1: Procedure for </w:t>
        </w:r>
      </w:ins>
      <w:ins w:id="801" w:author="Intel_SB" w:date="2021-11-18T11:21:00Z">
        <w:r w:rsidR="000C453A">
          <w:t>U2N R</w:t>
        </w:r>
      </w:ins>
      <w:ins w:id="802" w:author="Xuelong Wang@RAN2#115" w:date="2021-09-03T10:44:00Z">
        <w:r>
          <w:t>emote UE connection establishment</w:t>
        </w:r>
      </w:ins>
    </w:p>
    <w:p w14:paraId="69D27093" w14:textId="77777777" w:rsidR="00176BB2" w:rsidRDefault="00A53C6E">
      <w:pPr>
        <w:rPr>
          <w:ins w:id="803" w:author="Xuelong Wang@RAN2#115" w:date="2021-09-03T10:44:00Z"/>
        </w:rPr>
      </w:pPr>
      <w:ins w:id="804" w:author="Xuelong Wang@RAN2#115" w:date="2021-09-03T10:44:00Z">
        <w:r>
          <w:t xml:space="preserve">1. The U2N Remote and U2N Relay UE perform discovery procedure, and establish PC5-RRC connection using </w:t>
        </w:r>
      </w:ins>
      <w:ins w:id="805" w:author="Xuelong Wang@RAN2#115" w:date="2021-09-03T10:46:00Z">
        <w:r>
          <w:t>NR V2X</w:t>
        </w:r>
      </w:ins>
      <w:ins w:id="806" w:author="Xuelong Wang@RAN2#115" w:date="2021-09-03T10:44:00Z">
        <w:r>
          <w:t xml:space="preserve"> procedure.</w:t>
        </w:r>
      </w:ins>
    </w:p>
    <w:p w14:paraId="4935B728" w14:textId="279A3E7E" w:rsidR="00176BB2" w:rsidRDefault="00A53C6E">
      <w:pPr>
        <w:rPr>
          <w:ins w:id="807" w:author="Xuelong Wang@RAN2#115" w:date="2021-09-03T10:44:00Z"/>
        </w:rPr>
      </w:pPr>
      <w:ins w:id="808" w:author="Xuelong Wang@RAN2#115" w:date="2021-09-03T10:44:00Z">
        <w:r>
          <w:t xml:space="preserve">2. The U2N Remote UE sends the first RRC message (i.e., </w:t>
        </w:r>
        <w:proofErr w:type="spellStart"/>
        <w:r>
          <w:rPr>
            <w:i/>
            <w:iCs/>
          </w:rPr>
          <w:t>RRCSetupRequest</w:t>
        </w:r>
        <w:proofErr w:type="spellEnd"/>
        <w:r>
          <w:t xml:space="preserve">) for its connection establishment with </w:t>
        </w:r>
        <w:proofErr w:type="spellStart"/>
        <w:r>
          <w:t>gNB</w:t>
        </w:r>
        <w:proofErr w:type="spellEnd"/>
        <w:r>
          <w:t xml:space="preserve"> via the Relay UE, using a specified PC5 </w:t>
        </w:r>
      </w:ins>
      <w:ins w:id="809" w:author="Xuelong Wang@RAN2#115" w:date="2021-09-06T15:23:00Z">
        <w:r>
          <w:t>RLC</w:t>
        </w:r>
      </w:ins>
      <w:ins w:id="810" w:author="Xuelong Wang@RAN2#115" w:date="2021-09-03T10:44:00Z">
        <w:r>
          <w:t xml:space="preserve"> </w:t>
        </w:r>
      </w:ins>
      <w:ins w:id="811" w:author="Xuelong Wang@RAN2#115" w:date="2021-09-08T10:19:00Z">
        <w:del w:id="812" w:author="Xuelong Wang@R2#116bis" w:date="2022-01-23T12:47:00Z">
          <w:r w:rsidDel="00433814">
            <w:delText>bearer</w:delText>
          </w:r>
        </w:del>
      </w:ins>
      <w:ins w:id="813" w:author="Xuelong Wang@R2#116bis" w:date="2022-01-23T12:47:00Z">
        <w:r w:rsidR="00433814">
          <w:t>channel</w:t>
        </w:r>
      </w:ins>
      <w:ins w:id="814" w:author="Xuelong Wang@RAN2#115" w:date="2021-09-08T10:19:00Z">
        <w:r>
          <w:t xml:space="preserve"> </w:t>
        </w:r>
      </w:ins>
      <w:ins w:id="815" w:author="Xuelong Wang@RAN2#115" w:date="2021-09-03T10:44:00Z">
        <w:r>
          <w:t xml:space="preserve">configuration. If the U2N Relay UE </w:t>
        </w:r>
      </w:ins>
      <w:ins w:id="816" w:author="Xuelong Wang@RAN2#116" w:date="2021-11-18T15:47:00Z">
        <w:r>
          <w:t>is</w:t>
        </w:r>
      </w:ins>
      <w:ins w:id="817" w:author="Xuelong Wang@RAN2#115" w:date="2021-09-03T10:44:00Z">
        <w:r>
          <w:t xml:space="preserve"> not in RRC_CONNECTED, it need</w:t>
        </w:r>
      </w:ins>
      <w:ins w:id="818" w:author="Xuelong Wang@RAN2#116" w:date="2021-11-18T15:47:00Z">
        <w:r>
          <w:t>s</w:t>
        </w:r>
      </w:ins>
      <w:ins w:id="819" w:author="Xuelong Wang@RAN2#115" w:date="2021-09-03T10:44:00Z">
        <w:r>
          <w:t xml:space="preserve"> to do its own connection establishment </w:t>
        </w:r>
      </w:ins>
      <w:ins w:id="820" w:author="Interdigital_post116" w:date="2021-11-18T13:55:00Z">
        <w:r w:rsidR="00C661EF">
          <w:t xml:space="preserve">upon reception of a message on the specified PC5 RLC </w:t>
        </w:r>
        <w:del w:id="821" w:author="Xuelong Wang@R2#116bis" w:date="2022-01-23T12:47:00Z">
          <w:r w:rsidR="00C661EF" w:rsidDel="00433814">
            <w:delText>bearer</w:delText>
          </w:r>
        </w:del>
      </w:ins>
      <w:ins w:id="822" w:author="Xuelong Wang@R2#116bis" w:date="2022-01-23T12:47:00Z">
        <w:r w:rsidR="00433814">
          <w:t>channel</w:t>
        </w:r>
      </w:ins>
      <w:ins w:id="823" w:author="Xuelong Wang@RAN2#115" w:date="2021-09-03T10:44:00Z">
        <w:r>
          <w:t xml:space="preserve">. </w:t>
        </w:r>
      </w:ins>
      <w:ins w:id="824" w:author="Xuelong Wang@R2#116bis" w:date="2022-01-23T12:47:00Z">
        <w:r w:rsidR="00433814">
          <w:t xml:space="preserve">During RRC connection establishment procedure, </w:t>
        </w:r>
        <w:proofErr w:type="spellStart"/>
        <w:r w:rsidR="00433814">
          <w:t>gNB</w:t>
        </w:r>
        <w:proofErr w:type="spellEnd"/>
        <w:r w:rsidR="00433814">
          <w:t xml:space="preserve"> configures SRB0 relaying channel to the U2N Relay UE.</w:t>
        </w:r>
      </w:ins>
      <w:ins w:id="825" w:author="Xuelong Wang@RAN2#115" w:date="2021-09-03T10:44:00Z">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w:t>
        </w:r>
      </w:ins>
      <w:ins w:id="826" w:author="Xuelong Wang@R2#116bis" w:date="2022-01-23T12:48:00Z">
        <w:r w:rsidR="00433814">
          <w:t xml:space="preserve">message is sent </w:t>
        </w:r>
      </w:ins>
      <w:ins w:id="827" w:author="Xuelong Wang@RAN2#115" w:date="2021-09-03T10:44:00Z">
        <w:del w:id="828" w:author="Xuelong Wang@R2#116bis" w:date="2022-01-23T12:48:00Z">
          <w:r w:rsidDel="00433814">
            <w:delText xml:space="preserve">delivery </w:delText>
          </w:r>
        </w:del>
        <w:r>
          <w:t>to the U2N Remote UE us</w:t>
        </w:r>
        <w:del w:id="829" w:author="Xuelong Wang@R2#116bis" w:date="2022-01-23T12:49:00Z">
          <w:r w:rsidDel="00433814">
            <w:delText>es</w:delText>
          </w:r>
        </w:del>
      </w:ins>
      <w:ins w:id="830" w:author="Xuelong Wang@R2#116bis" w:date="2022-01-23T12:49:00Z">
        <w:r w:rsidR="00433814">
          <w:t xml:space="preserve">ing SRB0 relaying channel over </w:t>
        </w:r>
        <w:proofErr w:type="spellStart"/>
        <w:r w:rsidR="00433814">
          <w:t>Uu</w:t>
        </w:r>
        <w:proofErr w:type="spellEnd"/>
        <w:r w:rsidR="00433814">
          <w:t xml:space="preserve"> and</w:t>
        </w:r>
      </w:ins>
      <w:ins w:id="831" w:author="Xuelong Wang@RAN2#115" w:date="2021-09-03T10:44:00Z">
        <w:r>
          <w:t xml:space="preserve"> </w:t>
        </w:r>
      </w:ins>
      <w:ins w:id="832" w:author="Xuelong Wang@RAN2#115" w:date="2021-09-03T10:47:00Z">
        <w:r>
          <w:t>a</w:t>
        </w:r>
      </w:ins>
      <w:ins w:id="833" w:author="Xuelong Wang@RAN2#115" w:date="2021-09-03T10:44:00Z">
        <w:r>
          <w:t xml:space="preserve"> </w:t>
        </w:r>
      </w:ins>
      <w:ins w:id="834" w:author="Xuelong Wang@RAN2#115" w:date="2021-09-08T10:20:00Z">
        <w:r>
          <w:t xml:space="preserve">specified PC5 RLC </w:t>
        </w:r>
        <w:del w:id="835" w:author="Xuelong Wang@R2#116bis" w:date="2022-01-23T12:44:00Z">
          <w:r w:rsidDel="00433814">
            <w:delText>bearer</w:delText>
          </w:r>
        </w:del>
      </w:ins>
      <w:ins w:id="836" w:author="Xuelong Wang@R2#116bis" w:date="2022-01-23T12:44:00Z">
        <w:r w:rsidR="00433814">
          <w:t>channel</w:t>
        </w:r>
      </w:ins>
      <w:ins w:id="837" w:author="Xuelong Wang@RAN2#115" w:date="2021-09-08T10:20:00Z">
        <w:r>
          <w:t xml:space="preserve"> </w:t>
        </w:r>
      </w:ins>
      <w:ins w:id="838" w:author="Xuelong Wang@RAN2#115" w:date="2021-09-03T10:44:00Z">
        <w:r>
          <w:t>configuration</w:t>
        </w:r>
      </w:ins>
      <w:ins w:id="839" w:author="Xuelong Wang@R2#116bis" w:date="2022-01-23T12:49:00Z">
        <w:r w:rsidR="00433814">
          <w:t xml:space="preserve"> over PC5</w:t>
        </w:r>
      </w:ins>
      <w:ins w:id="840" w:author="Xuelong Wang@RAN2#115" w:date="2021-09-03T10:44:00Z">
        <w:r>
          <w:t xml:space="preserve">. </w:t>
        </w:r>
      </w:ins>
    </w:p>
    <w:p w14:paraId="2CC047C2" w14:textId="77777777" w:rsidR="00176BB2" w:rsidRDefault="00A53C6E">
      <w:pPr>
        <w:rPr>
          <w:ins w:id="841" w:author="Xuelong Wang@RAN2#115" w:date="2021-09-03T10:44:00Z"/>
        </w:rPr>
      </w:pPr>
      <w:ins w:id="842" w:author="Xuelong Wang@RAN2#115" w:date="2021-09-03T10:44:00Z">
        <w:r>
          <w:t xml:space="preserve">3. The </w:t>
        </w:r>
        <w:proofErr w:type="spellStart"/>
        <w:r>
          <w:t>gNB</w:t>
        </w:r>
        <w:proofErr w:type="spellEnd"/>
        <w:r>
          <w:t xml:space="preserve"> and U2N Relay UE perform relaying channel setup procedure over </w:t>
        </w:r>
        <w:proofErr w:type="spellStart"/>
        <w:r>
          <w:t>Uu</w:t>
        </w:r>
        <w:proofErr w:type="spellEnd"/>
        <w:r>
          <w:t xml:space="preserve">. According to the configuration from </w:t>
        </w:r>
        <w:proofErr w:type="spellStart"/>
        <w:r>
          <w:t>gNB</w:t>
        </w:r>
        <w:proofErr w:type="spellEnd"/>
        <w:r>
          <w:t xml:space="preserve">, the U2N Relay/Remote UE establishes an RLC channel for relaying of SRB1 towards the U2N Remote UE over PC5. </w:t>
        </w:r>
      </w:ins>
    </w:p>
    <w:p w14:paraId="678DA93A" w14:textId="6A945ADB" w:rsidR="00176BB2" w:rsidRDefault="00A53C6E">
      <w:pPr>
        <w:rPr>
          <w:ins w:id="843" w:author="Xuelong Wang@RAN2#115" w:date="2021-09-03T10:44:00Z"/>
        </w:rPr>
      </w:pPr>
      <w:ins w:id="844" w:author="Xuelong Wang@RAN2#115" w:date="2021-09-03T10:44:00Z">
        <w:r>
          <w:t xml:space="preserve">4. </w:t>
        </w:r>
      </w:ins>
      <w:ins w:id="845" w:author="Xuelong Wang@RAN2#115" w:date="2021-09-03T10:48:00Z">
        <w:r>
          <w:t xml:space="preserve">The </w:t>
        </w:r>
        <w:proofErr w:type="spellStart"/>
        <w:r>
          <w:rPr>
            <w:i/>
          </w:rPr>
          <w:t>RRCSetupComplete</w:t>
        </w:r>
        <w:proofErr w:type="spellEnd"/>
        <w:r>
          <w:t xml:space="preserve"> message is sent by the U2N </w:t>
        </w:r>
      </w:ins>
      <w:ins w:id="846" w:author="Xuelong Wang@RAN2#115" w:date="2021-09-03T10:44:00Z">
        <w:r>
          <w:t xml:space="preserve">Remote UE to the </w:t>
        </w:r>
        <w:proofErr w:type="spellStart"/>
        <w:r>
          <w:t>gNB</w:t>
        </w:r>
        <w:proofErr w:type="spellEnd"/>
        <w:r>
          <w:t xml:space="preserve"> via the U2N Relay UE using SRB1 relaying channel over PC5</w:t>
        </w:r>
      </w:ins>
      <w:ins w:id="847" w:author="Xuelong Wang@RAN2#115" w:date="2021-09-06T15:24:00Z">
        <w:r>
          <w:t xml:space="preserve"> and SRB1 relaying channel configured to the U2N Relay UE over </w:t>
        </w:r>
        <w:proofErr w:type="spellStart"/>
        <w:r>
          <w:t>Uu</w:t>
        </w:r>
      </w:ins>
      <w:proofErr w:type="spellEnd"/>
      <w:ins w:id="848" w:author="Xuelong Wang@RAN2#115" w:date="2021-09-03T10:44:00Z">
        <w:r>
          <w:t xml:space="preserve">. Then the U2N Remote UE is RRC connected over </w:t>
        </w:r>
        <w:proofErr w:type="spellStart"/>
        <w:r>
          <w:t>Uu</w:t>
        </w:r>
        <w:proofErr w:type="spellEnd"/>
        <w:r>
          <w:t xml:space="preserve">. </w:t>
        </w:r>
      </w:ins>
    </w:p>
    <w:p w14:paraId="40A20869" w14:textId="77777777" w:rsidR="00176BB2" w:rsidRDefault="00A53C6E">
      <w:pPr>
        <w:rPr>
          <w:ins w:id="849" w:author="Xuelong Wang@RAN2#115" w:date="2021-09-03T10:44:00Z"/>
        </w:rPr>
      </w:pPr>
      <w:ins w:id="850" w:author="Xuelong Wang@RAN2#115" w:date="2021-09-03T10:44:00Z">
        <w:r>
          <w:t xml:space="preserve">5. The U2N Remote UE and </w:t>
        </w:r>
        <w:proofErr w:type="spellStart"/>
        <w:r>
          <w:t>gNB</w:t>
        </w:r>
        <w:proofErr w:type="spellEnd"/>
        <w:r>
          <w:t xml:space="preserve"> establish security following </w:t>
        </w:r>
        <w:proofErr w:type="spellStart"/>
        <w:r>
          <w:t>Uu</w:t>
        </w:r>
        <w:proofErr w:type="spellEnd"/>
        <w:r>
          <w:t xml:space="preserve"> procedure and the security messages are forwarded through the U2N Relay UE.</w:t>
        </w:r>
      </w:ins>
    </w:p>
    <w:p w14:paraId="23298507" w14:textId="77777777" w:rsidR="00176BB2" w:rsidRDefault="00A53C6E">
      <w:pPr>
        <w:overflowPunct w:val="0"/>
        <w:autoSpaceDE w:val="0"/>
        <w:autoSpaceDN w:val="0"/>
        <w:adjustRightInd w:val="0"/>
        <w:textAlignment w:val="baseline"/>
        <w:rPr>
          <w:ins w:id="851" w:author="Xuelong Wang" w:date="2021-05-28T17:00:00Z"/>
          <w:del w:id="852" w:author="Nokia (GWO)114b" w:date="2021-06-08T10:18:00Z"/>
          <w:rFonts w:eastAsiaTheme="minorEastAsia"/>
          <w:lang w:eastAsia="zh-CN"/>
        </w:rPr>
      </w:pPr>
      <w:ins w:id="853" w:author="Xuelong Wang@RAN2#115" w:date="2021-09-03T10:44:00Z">
        <w:r>
          <w:t xml:space="preserve">6. The </w:t>
        </w:r>
        <w:proofErr w:type="spellStart"/>
        <w:r>
          <w:t>gNB</w:t>
        </w:r>
        <w:proofErr w:type="spellEnd"/>
        <w:r>
          <w:t xml:space="preserve"> sends an </w:t>
        </w:r>
        <w:proofErr w:type="spellStart"/>
        <w:r>
          <w:rPr>
            <w:i/>
            <w:iCs/>
          </w:rPr>
          <w:t>RRCReconfiguration</w:t>
        </w:r>
        <w:proofErr w:type="spellEnd"/>
        <w:r>
          <w:rPr>
            <w:i/>
            <w:iCs/>
          </w:rPr>
          <w:t xml:space="preserve"> </w:t>
        </w:r>
      </w:ins>
      <w:ins w:id="854" w:author="Xuelong Wang@RAN2#115" w:date="2021-09-03T10:50:00Z">
        <w:r>
          <w:t xml:space="preserve">message </w:t>
        </w:r>
      </w:ins>
      <w:ins w:id="855" w:author="Xuelong Wang@RAN2#115" w:date="2021-09-03T10:44:00Z">
        <w:r>
          <w:t>to the U2N Remote UE via the U2N Relay UE, to setup the SRB2/DRBs</w:t>
        </w:r>
      </w:ins>
      <w:ins w:id="856" w:author="Xuelong Wang@RAN2#115" w:date="2021-09-03T10:51:00Z">
        <w:r>
          <w:t xml:space="preserve"> for relaying purpose</w:t>
        </w:r>
      </w:ins>
      <w:ins w:id="857" w:author="Xuelong Wang@RAN2#115" w:date="2021-09-03T10:44:00Z">
        <w:r>
          <w:t xml:space="preserve">. The U2N Remote UE sends an </w:t>
        </w:r>
        <w:proofErr w:type="spellStart"/>
        <w:r>
          <w:rPr>
            <w:i/>
          </w:rPr>
          <w:t>RRCReconfigurationComplete</w:t>
        </w:r>
        <w:proofErr w:type="spellEnd"/>
        <w:r>
          <w:t xml:space="preserve"> </w:t>
        </w:r>
      </w:ins>
      <w:ins w:id="858" w:author="Xuelong Wang@RAN2#115" w:date="2021-09-03T10:52:00Z">
        <w:r>
          <w:t xml:space="preserve">message </w:t>
        </w:r>
      </w:ins>
      <w:ins w:id="859" w:author="Xuelong Wang@RAN2#115" w:date="2021-09-03T10:44:00Z">
        <w:r>
          <w:t xml:space="preserve">to the </w:t>
        </w:r>
        <w:proofErr w:type="spellStart"/>
        <w:r>
          <w:t>gNB</w:t>
        </w:r>
        <w:proofErr w:type="spellEnd"/>
        <w:r>
          <w:t xml:space="preserve"> via the U2N Relay UE as a response.</w:t>
        </w:r>
      </w:ins>
      <w:ins w:id="860" w:author="Xuelong Wang@RAN2#115" w:date="2021-09-09T10:13:00Z">
        <w:r>
          <w:t xml:space="preserve"> </w:t>
        </w:r>
      </w:ins>
      <w:ins w:id="861" w:author="Xuelong Wang@RAN2#115" w:date="2021-09-06T15:27:00Z">
        <w:r>
          <w:rPr>
            <w:rFonts w:eastAsiaTheme="minorEastAsia"/>
            <w:lang w:eastAsia="zh-CN"/>
          </w:rPr>
          <w:t>In addition, t</w:t>
        </w:r>
      </w:ins>
      <w:ins w:id="862" w:author="Xuelong Wang@RAN2#115" w:date="2021-09-06T15:26:00Z">
        <w:r>
          <w:t xml:space="preserve">he </w:t>
        </w:r>
        <w:proofErr w:type="spellStart"/>
        <w:r>
          <w:t>gNB</w:t>
        </w:r>
        <w:proofErr w:type="spellEnd"/>
        <w:r>
          <w:t xml:space="preserve"> setups additional RLC channels between the </w:t>
        </w:r>
        <w:proofErr w:type="spellStart"/>
        <w:r>
          <w:t>gNB</w:t>
        </w:r>
        <w:proofErr w:type="spellEnd"/>
        <w:r>
          <w:t xml:space="preserve"> and U2N Relay UE for the relay traffic. </w:t>
        </w:r>
      </w:ins>
    </w:p>
    <w:p w14:paraId="77E539F3" w14:textId="77777777" w:rsidR="00176BB2" w:rsidRDefault="00A53C6E">
      <w:pPr>
        <w:pStyle w:val="40"/>
        <w:overflowPunct w:val="0"/>
        <w:autoSpaceDE w:val="0"/>
        <w:autoSpaceDN w:val="0"/>
        <w:adjustRightInd w:val="0"/>
        <w:textAlignment w:val="baseline"/>
        <w:rPr>
          <w:ins w:id="863" w:author="Xuelong Wang@RAN2#116" w:date="2021-11-15T16:14:00Z"/>
          <w:lang w:eastAsia="ja-JP"/>
        </w:rPr>
      </w:pPr>
      <w:ins w:id="864" w:author="Xuelong Wang" w:date="2021-06-03T11:20:00Z">
        <w:r>
          <w:rPr>
            <w:rFonts w:eastAsiaTheme="minorEastAsia"/>
            <w:lang w:eastAsia="ja-JP"/>
          </w:rPr>
          <w:t>16.x.5.2</w:t>
        </w:r>
        <w:r>
          <w:tab/>
        </w:r>
      </w:ins>
      <w:ins w:id="865" w:author="Xuelong Wang@RAN2#116" w:date="2021-11-18T15:56:00Z">
        <w:r>
          <w:rPr>
            <w:lang w:eastAsia="ja-JP"/>
          </w:rPr>
          <w:t>RLF,</w:t>
        </w:r>
      </w:ins>
      <w:ins w:id="866" w:author="Xuelong Wang@RAN2#116" w:date="2021-11-15T16:14:00Z">
        <w:r>
          <w:rPr>
            <w:lang w:eastAsia="ja-JP"/>
          </w:rPr>
          <w:t xml:space="preserve"> </w:t>
        </w:r>
      </w:ins>
      <w:ins w:id="867" w:author="Xuelong Wang@RAN2#116" w:date="2021-11-18T15:56:00Z">
        <w:r>
          <w:rPr>
            <w:lang w:eastAsia="ja-JP"/>
          </w:rPr>
          <w:t xml:space="preserve">Re-establishment and </w:t>
        </w:r>
      </w:ins>
      <w:ins w:id="868" w:author="Xuelong Wang@RAN2#116" w:date="2021-11-15T16:14:00Z">
        <w:r>
          <w:rPr>
            <w:lang w:eastAsia="ja-JP"/>
          </w:rPr>
          <w:t xml:space="preserve">Resume </w:t>
        </w:r>
      </w:ins>
    </w:p>
    <w:p w14:paraId="2FED1C55" w14:textId="7250433E" w:rsidR="00176BB2" w:rsidRDefault="00A53C6E">
      <w:pPr>
        <w:overflowPunct w:val="0"/>
        <w:autoSpaceDE w:val="0"/>
        <w:autoSpaceDN w:val="0"/>
        <w:adjustRightInd w:val="0"/>
        <w:textAlignment w:val="baseline"/>
        <w:rPr>
          <w:ins w:id="869" w:author="Xuelong Wang@RAN2#116" w:date="2021-11-15T16:14:00Z"/>
          <w:rFonts w:eastAsiaTheme="minorEastAsia"/>
          <w:lang w:eastAsia="zh-CN"/>
        </w:rPr>
      </w:pPr>
      <w:ins w:id="870" w:author="Xuelong Wang@RAN2#116" w:date="2021-11-15T16:14:00Z">
        <w:r>
          <w:rPr>
            <w:lang w:eastAsia="zh-CN"/>
          </w:rPr>
          <w:t xml:space="preserve">The U2N </w:t>
        </w:r>
        <w:r>
          <w:t xml:space="preserve"> Remote UE in RRC_CONNECTED suspends </w:t>
        </w:r>
        <w:proofErr w:type="spellStart"/>
        <w:r>
          <w:t>Uu</w:t>
        </w:r>
        <w:proofErr w:type="spellEnd"/>
        <w:r>
          <w:t xml:space="preserve"> RLM when </w:t>
        </w:r>
        <w:r>
          <w:rPr>
            <w:lang w:eastAsia="zh-CN"/>
          </w:rPr>
          <w:t xml:space="preserve">U2N </w:t>
        </w:r>
        <w:r>
          <w:t xml:space="preserve">Remote UE is connected to </w:t>
        </w:r>
        <w:proofErr w:type="spellStart"/>
        <w:r>
          <w:t>gNB</w:t>
        </w:r>
        <w:proofErr w:type="spellEnd"/>
        <w:r>
          <w:t xml:space="preserve"> via </w:t>
        </w:r>
        <w:r>
          <w:rPr>
            <w:lang w:eastAsia="zh-CN"/>
          </w:rPr>
          <w:t xml:space="preserve">U2N </w:t>
        </w:r>
        <w:r>
          <w:t xml:space="preserve">Relay UE. </w:t>
        </w:r>
        <w:r>
          <w:rPr>
            <w:rFonts w:eastAsiaTheme="minorEastAsia"/>
            <w:lang w:eastAsia="zh-CN"/>
          </w:rPr>
          <w:t xml:space="preserve">Upon detecting </w:t>
        </w:r>
        <w:proofErr w:type="spellStart"/>
        <w:r>
          <w:rPr>
            <w:rFonts w:eastAsiaTheme="minorEastAsia"/>
            <w:lang w:eastAsia="zh-CN"/>
          </w:rPr>
          <w:t>Uu</w:t>
        </w:r>
        <w:proofErr w:type="spellEnd"/>
        <w:r>
          <w:rPr>
            <w:rFonts w:eastAsiaTheme="minorEastAsia"/>
            <w:lang w:eastAsia="zh-CN"/>
          </w:rPr>
          <w:t xml:space="preserve"> RLF</w:t>
        </w:r>
      </w:ins>
      <w:ins w:id="871" w:author="Xuelong Wang@R2#116bis" w:date="2022-01-23T12:51:00Z">
        <w:r w:rsidR="00F769F8">
          <w:rPr>
            <w:rFonts w:eastAsiaTheme="minorEastAsia"/>
            <w:lang w:eastAsia="zh-CN"/>
          </w:rPr>
          <w:t xml:space="preserve"> by the U2N Relay UE</w:t>
        </w:r>
      </w:ins>
      <w:ins w:id="872" w:author="Xuelong Wang@RAN2#116" w:date="2021-11-15T16:14:00Z">
        <w:r>
          <w:rPr>
            <w:rFonts w:eastAsiaTheme="minorEastAsia"/>
            <w:lang w:eastAsia="zh-CN"/>
          </w:rPr>
          <w:t xml:space="preserve">, a PC5-RRC message can be used for sending an indication </w:t>
        </w:r>
        <w:r>
          <w:rPr>
            <w:rFonts w:eastAsiaTheme="minorEastAsia"/>
            <w:lang w:eastAsia="zh-CN"/>
          </w:rPr>
          <w:lastRenderedPageBreak/>
          <w:t xml:space="preserve">from </w:t>
        </w:r>
        <w:r>
          <w:t>U2N</w:t>
        </w:r>
        <w:r>
          <w:rPr>
            <w:rFonts w:eastAsiaTheme="minorEastAsia"/>
            <w:lang w:eastAsia="zh-CN"/>
          </w:rPr>
          <w:t xml:space="preserve"> Relay UE to its connected U2N Remote UE(s), which  may trigger </w:t>
        </w:r>
      </w:ins>
      <w:ins w:id="873" w:author="Xuelong Wang@R2#116bis" w:date="2022-01-23T12:51:00Z">
        <w:r w:rsidR="00F769F8">
          <w:rPr>
            <w:rFonts w:eastAsiaTheme="minorEastAsia"/>
            <w:lang w:eastAsia="zh-CN"/>
          </w:rPr>
          <w:t xml:space="preserve">RRC </w:t>
        </w:r>
      </w:ins>
      <w:ins w:id="874" w:author="Xuelong Wang@RAN2#116" w:date="2021-11-15T16:14:00Z">
        <w:r>
          <w:rPr>
            <w:rFonts w:eastAsiaTheme="minorEastAsia"/>
            <w:lang w:eastAsia="zh-CN"/>
          </w:rPr>
          <w:t>connection re-establishment</w:t>
        </w:r>
        <w:r>
          <w:t xml:space="preserve"> for U2N</w:t>
        </w:r>
        <w:r>
          <w:rPr>
            <w:rFonts w:eastAsiaTheme="minorEastAsia"/>
            <w:lang w:eastAsia="zh-CN"/>
          </w:rPr>
          <w:t xml:space="preserve"> Remote UE. Upon detecting PC5 RLF, the</w:t>
        </w:r>
        <w:r>
          <w:t xml:space="preserve"> U2N</w:t>
        </w:r>
        <w:r>
          <w:rPr>
            <w:rFonts w:eastAsiaTheme="minorEastAsia"/>
            <w:lang w:eastAsia="zh-CN"/>
          </w:rPr>
          <w:t xml:space="preserve"> Remote UE may trigger connection re-establishment.</w:t>
        </w:r>
      </w:ins>
    </w:p>
    <w:p w14:paraId="3664C8DD" w14:textId="77777777" w:rsidR="00176BB2" w:rsidRDefault="00A53C6E">
      <w:pPr>
        <w:overflowPunct w:val="0"/>
        <w:autoSpaceDE w:val="0"/>
        <w:autoSpaceDN w:val="0"/>
        <w:adjustRightInd w:val="0"/>
        <w:textAlignment w:val="baseline"/>
        <w:rPr>
          <w:ins w:id="875" w:author="Xuelong Wang@RAN2#116" w:date="2021-11-15T16:14:00Z"/>
          <w:rFonts w:eastAsiaTheme="minorEastAsia"/>
          <w:lang w:eastAsia="zh-CN"/>
        </w:rPr>
      </w:pPr>
      <w:ins w:id="876" w:author="Xuelong Wang@RAN2#116" w:date="2021-11-18T15:53: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w:t>
        </w:r>
      </w:ins>
      <w:ins w:id="877" w:author="Xuelong Wang@RAN2#116" w:date="2021-11-15T16:16:00Z">
        <w:r>
          <w:rPr>
            <w:rFonts w:eastAsiaTheme="minorEastAsia"/>
            <w:lang w:eastAsia="zh-CN"/>
          </w:rPr>
          <w:t>Inter-</w:t>
        </w:r>
        <w:proofErr w:type="spellStart"/>
        <w:r>
          <w:rPr>
            <w:rFonts w:eastAsiaTheme="minorEastAsia"/>
            <w:lang w:eastAsia="zh-CN"/>
          </w:rPr>
          <w:t>gNB</w:t>
        </w:r>
        <w:proofErr w:type="spellEnd"/>
        <w:r>
          <w:rPr>
            <w:rFonts w:eastAsiaTheme="minorEastAsia"/>
            <w:lang w:eastAsia="zh-CN"/>
          </w:rPr>
          <w:t xml:space="preserve"> RRC Re-establishment for the Remote UE can be supported. </w:t>
        </w:r>
      </w:ins>
      <w:ins w:id="878" w:author="Xuelong Wang@RAN2#116" w:date="2021-11-15T16:14:00Z">
        <w:r>
          <w:rPr>
            <w:rFonts w:eastAsiaTheme="minorEastAsia"/>
            <w:lang w:eastAsia="zh-CN"/>
          </w:rPr>
          <w:t>The U2N Remote UE may perform the following actions during the RRC re-establishment procedure:</w:t>
        </w:r>
      </w:ins>
    </w:p>
    <w:p w14:paraId="537A93E9" w14:textId="77777777" w:rsidR="00176BB2" w:rsidRDefault="00A53C6E">
      <w:pPr>
        <w:pStyle w:val="B10"/>
        <w:rPr>
          <w:ins w:id="879" w:author="Xuelong Wang@RAN2#116" w:date="2021-11-15T16:14:00Z"/>
          <w:lang w:eastAsia="zh-CN"/>
        </w:rPr>
      </w:pPr>
      <w:ins w:id="880" w:author="Xuelong Wang@RAN2#116" w:date="2021-11-15T16:14:00Z">
        <w:r>
          <w:t>-</w:t>
        </w:r>
        <w:r>
          <w:tab/>
        </w:r>
        <w:r>
          <w:rPr>
            <w:lang w:eastAsia="zh-CN"/>
          </w:rPr>
          <w:t xml:space="preserve">If only suitable cell(s) are available, the </w:t>
        </w:r>
        <w:r>
          <w:t>U2N</w:t>
        </w:r>
        <w:r>
          <w:rPr>
            <w:lang w:eastAsia="zh-CN"/>
          </w:rPr>
          <w:t xml:space="preserve"> Remote UE initiates RRC re-establishment procedure towards a suitable cell;</w:t>
        </w:r>
      </w:ins>
    </w:p>
    <w:p w14:paraId="20893261" w14:textId="77777777" w:rsidR="00176BB2" w:rsidRDefault="00A53C6E">
      <w:pPr>
        <w:pStyle w:val="B10"/>
        <w:rPr>
          <w:ins w:id="881" w:author="Xuelong Wang@RAN2#116" w:date="2021-11-15T16:14:00Z"/>
          <w:lang w:eastAsia="zh-CN"/>
        </w:rPr>
      </w:pPr>
      <w:ins w:id="882" w:author="Xuelong Wang@RAN2#116" w:date="2021-11-15T16:14:00Z">
        <w:r>
          <w:t>-</w:t>
        </w:r>
        <w:r>
          <w:tab/>
        </w:r>
        <w:r>
          <w:rPr>
            <w:lang w:eastAsia="zh-CN"/>
          </w:rPr>
          <w:t xml:space="preserve">If only suitable U2N Relay UE(s) are available, the </w:t>
        </w:r>
        <w:r>
          <w:t>U2N</w:t>
        </w:r>
        <w:r>
          <w:rPr>
            <w:lang w:eastAsia="zh-CN"/>
          </w:rPr>
          <w:t xml:space="preserve"> Remote UE initiates RRC re-establishment procedure towards a suitable relay UE’s serving cell;</w:t>
        </w:r>
      </w:ins>
    </w:p>
    <w:p w14:paraId="4A5E79D2" w14:textId="47334F15" w:rsidR="00176BB2" w:rsidRDefault="00A53C6E">
      <w:pPr>
        <w:pStyle w:val="B10"/>
        <w:rPr>
          <w:ins w:id="883" w:author="Xuelong Wang@RAN2#116" w:date="2021-11-15T16:14:00Z"/>
          <w:lang w:eastAsia="zh-CN"/>
        </w:rPr>
      </w:pPr>
      <w:ins w:id="884" w:author="Xuelong Wang@RAN2#116" w:date="2021-11-15T16:14:00Z">
        <w:r>
          <w:t>-</w:t>
        </w:r>
        <w:r>
          <w:tab/>
        </w:r>
        <w:r>
          <w:rPr>
            <w:lang w:eastAsia="zh-CN"/>
          </w:rPr>
          <w:t xml:space="preserve">If both a suitable cell and a suitable relay are available, the </w:t>
        </w:r>
      </w:ins>
      <w:ins w:id="885" w:author="Intel_SB" w:date="2021-11-18T11:22:00Z">
        <w:r w:rsidR="000C453A">
          <w:rPr>
            <w:lang w:eastAsia="zh-CN"/>
          </w:rPr>
          <w:t>U2N R</w:t>
        </w:r>
      </w:ins>
      <w:ins w:id="886" w:author="Xuelong Wang@RAN2#116" w:date="2021-11-15T16:14:00Z">
        <w:r>
          <w:rPr>
            <w:lang w:eastAsia="zh-CN"/>
          </w:rPr>
          <w:t>emote UE can select either one to initiate RRC re-establishment procedure based on implementation.</w:t>
        </w:r>
      </w:ins>
    </w:p>
    <w:p w14:paraId="25744B2D" w14:textId="4C9D0296" w:rsidR="00176BB2" w:rsidRDefault="00A53C6E">
      <w:pPr>
        <w:overflowPunct w:val="0"/>
        <w:autoSpaceDE w:val="0"/>
        <w:autoSpaceDN w:val="0"/>
        <w:adjustRightInd w:val="0"/>
        <w:textAlignment w:val="baseline"/>
        <w:rPr>
          <w:ins w:id="887" w:author="Xuelong Wang@RAN2#116" w:date="2021-11-18T15:57:00Z"/>
          <w:rFonts w:eastAsiaTheme="minorEastAsia"/>
          <w:lang w:eastAsia="zh-CN"/>
        </w:rPr>
      </w:pPr>
      <w:ins w:id="888" w:author="Xuelong Wang@RAN2#116" w:date="2021-11-18T15:55:00Z">
        <w:r>
          <w:rPr>
            <w:rFonts w:eastAsiaTheme="minorEastAsia"/>
            <w:lang w:eastAsia="zh-CN"/>
          </w:rPr>
          <w:t>Both Intra-</w:t>
        </w:r>
        <w:proofErr w:type="spellStart"/>
        <w:r>
          <w:rPr>
            <w:rFonts w:eastAsiaTheme="minorEastAsia"/>
            <w:lang w:eastAsia="zh-CN"/>
          </w:rPr>
          <w:t>gNB</w:t>
        </w:r>
        <w:proofErr w:type="spellEnd"/>
        <w:r>
          <w:rPr>
            <w:rFonts w:eastAsiaTheme="minorEastAsia"/>
            <w:lang w:eastAsia="zh-CN"/>
          </w:rPr>
          <w:t xml:space="preserve"> and Inter-</w:t>
        </w:r>
        <w:proofErr w:type="spellStart"/>
        <w:r>
          <w:rPr>
            <w:rFonts w:eastAsiaTheme="minorEastAsia"/>
            <w:lang w:eastAsia="zh-CN"/>
          </w:rPr>
          <w:t>gNB</w:t>
        </w:r>
        <w:proofErr w:type="spellEnd"/>
        <w:r>
          <w:rPr>
            <w:rFonts w:eastAsiaTheme="minorEastAsia"/>
            <w:lang w:eastAsia="zh-CN"/>
          </w:rPr>
          <w:t xml:space="preserve"> RRC</w:t>
        </w:r>
      </w:ins>
      <w:ins w:id="889" w:author="Xuelong Wang@R2#116bis" w:date="2022-01-23T12:51:00Z">
        <w:r w:rsidR="00F769F8">
          <w:rPr>
            <w:rFonts w:eastAsiaTheme="minorEastAsia"/>
            <w:lang w:eastAsia="zh-CN"/>
          </w:rPr>
          <w:t xml:space="preserve"> connection</w:t>
        </w:r>
      </w:ins>
      <w:ins w:id="890" w:author="Xuelong Wang@RAN2#116" w:date="2021-11-18T15:55:00Z">
        <w:r>
          <w:rPr>
            <w:rFonts w:eastAsiaTheme="minorEastAsia"/>
            <w:lang w:eastAsia="zh-CN"/>
          </w:rPr>
          <w:t xml:space="preserve"> resume for the Remote UE can be supported. </w:t>
        </w:r>
      </w:ins>
      <w:ins w:id="891" w:author="Xuelong Wang@RAN2#116" w:date="2021-11-15T16:15:00Z">
        <w:r>
          <w:rPr>
            <w:rFonts w:eastAsiaTheme="minorEastAsia"/>
            <w:lang w:eastAsia="zh-CN"/>
          </w:rPr>
          <w:t xml:space="preserve"> </w:t>
        </w:r>
      </w:ins>
      <w:ins w:id="892" w:author="Xuelong Wang@RAN2#116" w:date="2021-11-15T16:14:00Z">
        <w:r>
          <w:rPr>
            <w:rFonts w:eastAsiaTheme="minorEastAsia"/>
            <w:lang w:eastAsia="zh-CN"/>
          </w:rPr>
          <w:t xml:space="preserve">In case the </w:t>
        </w:r>
        <w:r>
          <w:t>U2N</w:t>
        </w:r>
        <w:r>
          <w:rPr>
            <w:rFonts w:eastAsiaTheme="minorEastAsia"/>
            <w:lang w:eastAsia="zh-CN"/>
          </w:rPr>
          <w:t xml:space="preserve"> Remote UE initiates RRC resume to a new </w:t>
        </w:r>
        <w:proofErr w:type="spellStart"/>
        <w:r>
          <w:rPr>
            <w:rFonts w:eastAsiaTheme="minorEastAsia"/>
            <w:lang w:eastAsia="zh-CN"/>
          </w:rPr>
          <w:t>gNB</w:t>
        </w:r>
        <w:proofErr w:type="spellEnd"/>
        <w:r>
          <w:rPr>
            <w:rFonts w:eastAsiaTheme="minorEastAsia"/>
            <w:lang w:eastAsia="zh-CN"/>
          </w:rPr>
          <w:t xml:space="preserve">, the legacy Retrieve UE Context procedure is performed, i.e., the new </w:t>
        </w:r>
        <w:proofErr w:type="spellStart"/>
        <w:r>
          <w:rPr>
            <w:rFonts w:eastAsiaTheme="minorEastAsia"/>
            <w:lang w:eastAsia="zh-CN"/>
          </w:rPr>
          <w:t>gNB</w:t>
        </w:r>
        <w:proofErr w:type="spellEnd"/>
        <w:r>
          <w:rPr>
            <w:rFonts w:eastAsiaTheme="minorEastAsia"/>
            <w:lang w:eastAsia="zh-CN"/>
          </w:rPr>
          <w:t xml:space="preserve"> retrieves the Remote UE context for </w:t>
        </w:r>
        <w:r>
          <w:t>U2N</w:t>
        </w:r>
        <w:r>
          <w:rPr>
            <w:rFonts w:eastAsiaTheme="minorEastAsia"/>
            <w:lang w:eastAsia="zh-CN"/>
          </w:rPr>
          <w:t xml:space="preserve"> Remote UE.</w:t>
        </w:r>
      </w:ins>
    </w:p>
    <w:p w14:paraId="101D18E2" w14:textId="28A833CF" w:rsidR="00176BB2" w:rsidRDefault="00A53C6E">
      <w:pPr>
        <w:pStyle w:val="40"/>
        <w:overflowPunct w:val="0"/>
        <w:autoSpaceDE w:val="0"/>
        <w:autoSpaceDN w:val="0"/>
        <w:adjustRightInd w:val="0"/>
        <w:textAlignment w:val="baseline"/>
        <w:rPr>
          <w:ins w:id="893" w:author="Xuelong Wang@RAN2#116" w:date="2021-11-15T16:13:00Z"/>
          <w:rFonts w:eastAsiaTheme="minorEastAsia"/>
          <w:lang w:eastAsia="ja-JP"/>
        </w:rPr>
      </w:pPr>
      <w:ins w:id="894" w:author="Xuelong Wang@RAN2#116" w:date="2021-11-15T16:13:00Z">
        <w:r>
          <w:rPr>
            <w:rFonts w:eastAsiaTheme="minorEastAsia"/>
            <w:lang w:eastAsia="ja-JP"/>
          </w:rPr>
          <w:t>16.x.5.3</w:t>
        </w:r>
      </w:ins>
      <w:ins w:id="895" w:author="Xuelong Wang@RAN2#116" w:date="2021-11-23T10:36:00Z">
        <w:r w:rsidR="00A378C2">
          <w:rPr>
            <w:rFonts w:eastAsiaTheme="minorEastAsia"/>
            <w:lang w:eastAsia="ja-JP"/>
          </w:rPr>
          <w:tab/>
        </w:r>
      </w:ins>
      <w:ins w:id="896" w:author="Xuelong Wang" w:date="2021-05-28T16:45:00Z">
        <w:r>
          <w:rPr>
            <w:rFonts w:eastAsiaTheme="minorEastAsia" w:hint="eastAsia"/>
            <w:lang w:eastAsia="ja-JP"/>
          </w:rPr>
          <w:t>System</w:t>
        </w:r>
        <w:r>
          <w:rPr>
            <w:rFonts w:eastAsiaTheme="minorEastAsia"/>
            <w:lang w:eastAsia="ja-JP"/>
          </w:rPr>
          <w:t xml:space="preserve"> Information</w:t>
        </w:r>
      </w:ins>
    </w:p>
    <w:p w14:paraId="6F70F56F" w14:textId="4AE767D0" w:rsidR="00176BB2" w:rsidRDefault="00A53C6E">
      <w:pPr>
        <w:overflowPunct w:val="0"/>
        <w:autoSpaceDE w:val="0"/>
        <w:autoSpaceDN w:val="0"/>
        <w:adjustRightInd w:val="0"/>
        <w:textAlignment w:val="baseline"/>
        <w:rPr>
          <w:ins w:id="897" w:author="Xuelong Wang" w:date="2021-06-02T11:41:00Z"/>
          <w:rFonts w:eastAsiaTheme="minorEastAsia"/>
          <w:lang w:eastAsia="zh-CN"/>
        </w:rPr>
      </w:pPr>
      <w:ins w:id="898" w:author="Xuelong Wang@RAN2#116" w:date="2021-11-15T15:56:00Z">
        <w:r>
          <w:t>The in-coverage U2N</w:t>
        </w:r>
        <w:r>
          <w:rPr>
            <w:rFonts w:eastAsiaTheme="minorEastAsia"/>
            <w:lang w:eastAsia="zh-CN"/>
          </w:rPr>
          <w:t xml:space="preserve"> </w:t>
        </w:r>
        <w:r>
          <w:t xml:space="preserve">Remote UE is allowed to acquire </w:t>
        </w:r>
      </w:ins>
      <w:ins w:id="899" w:author="Nokia(GWO)1" w:date="2021-11-18T13:01:00Z">
        <w:r w:rsidR="00F70461">
          <w:t>any</w:t>
        </w:r>
      </w:ins>
      <w:ins w:id="900" w:author="Xuelong Wang@RAN2#116" w:date="2021-11-15T15:56:00Z">
        <w:r>
          <w:t xml:space="preserve"> necessary SIB</w:t>
        </w:r>
      </w:ins>
      <w:ins w:id="901" w:author="OPPO(Boyuan)" w:date="2021-11-17T09:37:00Z">
        <w:r>
          <w:t>(s)</w:t>
        </w:r>
      </w:ins>
      <w:ins w:id="902" w:author="Xuelong Wang@RAN2#116" w:date="2021-11-15T15:56:00Z">
        <w:r>
          <w:t xml:space="preserve"> over </w:t>
        </w:r>
        <w:proofErr w:type="spellStart"/>
        <w:r>
          <w:t>Uu</w:t>
        </w:r>
        <w:proofErr w:type="spellEnd"/>
        <w:r>
          <w:t xml:space="preserve"> interface irrespective of its PC5 connection to Relay UE. </w:t>
        </w:r>
      </w:ins>
      <w:ins w:id="903" w:author="Xuelong Wang" w:date="2021-06-02T11:41:00Z">
        <w:r>
          <w:t>T</w:t>
        </w:r>
        <w:r>
          <w:rPr>
            <w:rFonts w:hint="eastAsia"/>
          </w:rPr>
          <w:t xml:space="preserve">he </w:t>
        </w:r>
      </w:ins>
      <w:ins w:id="904" w:author="Xuelong Wang" w:date="2021-06-02T14:36:00Z">
        <w:r>
          <w:t>U2N</w:t>
        </w:r>
      </w:ins>
      <w:ins w:id="905" w:author="Xuelong Wang" w:date="2021-06-02T11:41:00Z">
        <w:r>
          <w:rPr>
            <w:rFonts w:eastAsiaTheme="minorEastAsia"/>
            <w:lang w:eastAsia="zh-CN"/>
          </w:rPr>
          <w:t xml:space="preserve"> </w:t>
        </w:r>
        <w:r>
          <w:rPr>
            <w:rFonts w:hint="eastAsia"/>
          </w:rPr>
          <w:t xml:space="preserve">Remote UE can receive the system information via </w:t>
        </w:r>
      </w:ins>
      <w:ins w:id="906" w:author="Xuelong Wang@RAN2#116" w:date="2021-11-18T15:58:00Z">
        <w:r>
          <w:t>the Relay UE</w:t>
        </w:r>
      </w:ins>
      <w:ins w:id="907" w:author="Xuelong Wang" w:date="2021-06-02T11:41:00Z">
        <w:r>
          <w:rPr>
            <w:rFonts w:hint="eastAsia"/>
          </w:rPr>
          <w:t xml:space="preserve"> after PC5 connection establishment with </w:t>
        </w:r>
      </w:ins>
      <w:ins w:id="908" w:author="Xuelong Wang" w:date="2021-06-02T14:36:00Z">
        <w:r>
          <w:t>U2N</w:t>
        </w:r>
      </w:ins>
      <w:ins w:id="909" w:author="Xuelong Wang" w:date="2021-06-02T11:41:00Z">
        <w:r>
          <w:rPr>
            <w:rFonts w:eastAsiaTheme="minorEastAsia"/>
            <w:lang w:eastAsia="zh-CN"/>
          </w:rPr>
          <w:t xml:space="preserve"> </w:t>
        </w:r>
        <w:r>
          <w:rPr>
            <w:rFonts w:hint="eastAsia"/>
          </w:rPr>
          <w:t>Relay UE.</w:t>
        </w:r>
      </w:ins>
      <w:ins w:id="910" w:author="Xuelong Wang@RAN2#116" w:date="2021-11-15T15:56:00Z">
        <w:r>
          <w:t xml:space="preserve"> </w:t>
        </w:r>
      </w:ins>
    </w:p>
    <w:p w14:paraId="5B849164" w14:textId="3E14C1CF" w:rsidR="00176BB2" w:rsidRDefault="00A53C6E">
      <w:pPr>
        <w:overflowPunct w:val="0"/>
        <w:autoSpaceDE w:val="0"/>
        <w:autoSpaceDN w:val="0"/>
        <w:adjustRightInd w:val="0"/>
        <w:textAlignment w:val="baseline"/>
        <w:rPr>
          <w:ins w:id="911" w:author="Xuelong Wang@R2#116bis" w:date="2022-01-23T14:13:00Z"/>
        </w:rPr>
      </w:pPr>
      <w:ins w:id="912" w:author="Xuelong Wang" w:date="2021-06-03T14:16:00Z">
        <w:r>
          <w:t xml:space="preserve">The </w:t>
        </w:r>
      </w:ins>
      <w:ins w:id="913" w:author="Xuelong Wang" w:date="2021-06-02T14:36:00Z">
        <w:r>
          <w:t>U2N</w:t>
        </w:r>
      </w:ins>
      <w:ins w:id="914" w:author="Xuelong Wang" w:date="2021-05-08T10:21:00Z">
        <w:r>
          <w:rPr>
            <w:rFonts w:eastAsiaTheme="minorEastAsia"/>
            <w:lang w:eastAsia="zh-CN"/>
          </w:rPr>
          <w:t xml:space="preserve"> </w:t>
        </w:r>
      </w:ins>
      <w:ins w:id="915" w:author="Xuelong Wang" w:date="2021-04-26T14:05:00Z">
        <w:r>
          <w:rPr>
            <w:rFonts w:eastAsiaTheme="minorEastAsia"/>
            <w:lang w:eastAsia="zh-CN"/>
          </w:rPr>
          <w:t>R</w:t>
        </w:r>
      </w:ins>
      <w:ins w:id="916" w:author="Xuelong Wang" w:date="2021-04-26T14:01:00Z">
        <w:r>
          <w:rPr>
            <w:rFonts w:eastAsiaTheme="minorEastAsia"/>
            <w:lang w:eastAsia="zh-CN"/>
          </w:rPr>
          <w:t>emote UE</w:t>
        </w:r>
      </w:ins>
      <w:ins w:id="917" w:author="Xuelong Wang" w:date="2021-04-26T14:06:00Z">
        <w:r>
          <w:rPr>
            <w:rFonts w:eastAsiaTheme="minorEastAsia"/>
            <w:lang w:eastAsia="zh-CN"/>
          </w:rPr>
          <w:t xml:space="preserve"> in </w:t>
        </w:r>
        <w:r>
          <w:t>RRC_CONNECTED</w:t>
        </w:r>
      </w:ins>
      <w:ins w:id="918" w:author="Xuelong Wang" w:date="2021-06-03T14:16:00Z">
        <w:r>
          <w:t xml:space="preserve"> can use </w:t>
        </w:r>
      </w:ins>
      <w:ins w:id="919" w:author="Xuelong Wang" w:date="2021-04-26T14:06:00Z">
        <w:r>
          <w:rPr>
            <w:rFonts w:eastAsiaTheme="minorEastAsia"/>
            <w:lang w:eastAsia="zh-CN"/>
          </w:rPr>
          <w:t>the</w:t>
        </w:r>
      </w:ins>
      <w:ins w:id="920" w:author="Xuelong Wang" w:date="2021-06-03T11:27:00Z">
        <w:r>
          <w:rPr>
            <w:rFonts w:eastAsiaTheme="minorEastAsia"/>
            <w:lang w:eastAsia="zh-CN"/>
          </w:rPr>
          <w:t xml:space="preserve"> on-demand SIB framework</w:t>
        </w:r>
      </w:ins>
      <w:ins w:id="921" w:author="Xuelong Wang" w:date="2021-06-03T11:28:00Z">
        <w:r>
          <w:rPr>
            <w:rFonts w:eastAsiaTheme="minorEastAsia"/>
            <w:lang w:eastAsia="zh-CN"/>
          </w:rPr>
          <w:t xml:space="preserve"> as specified in TS38.331 [</w:t>
        </w:r>
      </w:ins>
      <w:ins w:id="922" w:author="Xuelong Wang" w:date="2021-06-03T11:29:00Z">
        <w:r>
          <w:rPr>
            <w:rFonts w:eastAsiaTheme="minorEastAsia"/>
            <w:lang w:eastAsia="zh-CN"/>
          </w:rPr>
          <w:t>12</w:t>
        </w:r>
      </w:ins>
      <w:ins w:id="923" w:author="Xuelong Wang" w:date="2021-06-03T11:28:00Z">
        <w:r>
          <w:rPr>
            <w:rFonts w:eastAsiaTheme="minorEastAsia"/>
            <w:lang w:eastAsia="zh-CN"/>
          </w:rPr>
          <w:t>]</w:t>
        </w:r>
      </w:ins>
      <w:ins w:id="924" w:author="Xuelong Wang" w:date="2021-06-03T11:27:00Z">
        <w:r>
          <w:rPr>
            <w:rFonts w:eastAsiaTheme="minorEastAsia"/>
            <w:lang w:eastAsia="zh-CN"/>
          </w:rPr>
          <w:t xml:space="preserve"> </w:t>
        </w:r>
      </w:ins>
      <w:ins w:id="925" w:author="Xuelong Wang" w:date="2021-04-26T14:01:00Z">
        <w:r>
          <w:rPr>
            <w:rFonts w:eastAsiaTheme="minorEastAsia"/>
            <w:lang w:eastAsia="zh-CN"/>
          </w:rPr>
          <w:t>to request the SI</w:t>
        </w:r>
      </w:ins>
      <w:ins w:id="926" w:author="Xuelong Wang" w:date="2021-06-03T11:30:00Z">
        <w:r>
          <w:rPr>
            <w:rFonts w:eastAsiaTheme="minorEastAsia"/>
            <w:lang w:eastAsia="zh-CN"/>
          </w:rPr>
          <w:t>B</w:t>
        </w:r>
      </w:ins>
      <w:ins w:id="927" w:author="Xuelong Wang" w:date="2021-06-03T14:16:00Z">
        <w:r>
          <w:rPr>
            <w:rFonts w:eastAsiaTheme="minorEastAsia"/>
            <w:lang w:eastAsia="zh-CN"/>
          </w:rPr>
          <w:t>(s)</w:t>
        </w:r>
      </w:ins>
      <w:ins w:id="928" w:author="Xuelong Wang" w:date="2021-04-26T14:01:00Z">
        <w:r>
          <w:rPr>
            <w:rFonts w:eastAsiaTheme="minorEastAsia"/>
            <w:lang w:eastAsia="zh-CN"/>
          </w:rPr>
          <w:t xml:space="preserve"> via </w:t>
        </w:r>
      </w:ins>
      <w:ins w:id="929" w:author="Xuelong Wang" w:date="2021-06-02T14:36:00Z">
        <w:r>
          <w:t>U2N</w:t>
        </w:r>
      </w:ins>
      <w:ins w:id="930" w:author="Xuelong Wang" w:date="2021-05-08T10:21:00Z">
        <w:r>
          <w:rPr>
            <w:rFonts w:eastAsiaTheme="minorEastAsia"/>
            <w:lang w:eastAsia="zh-CN"/>
          </w:rPr>
          <w:t xml:space="preserve"> </w:t>
        </w:r>
      </w:ins>
      <w:ins w:id="931" w:author="Xuelong Wang" w:date="2021-04-26T14:01:00Z">
        <w:r>
          <w:rPr>
            <w:rFonts w:eastAsiaTheme="minorEastAsia"/>
            <w:lang w:eastAsia="zh-CN"/>
          </w:rPr>
          <w:t>Relay UE.</w:t>
        </w:r>
      </w:ins>
      <w:ins w:id="932" w:author="Xuelong Wang" w:date="2021-04-26T14:06:00Z">
        <w:r>
          <w:rPr>
            <w:rFonts w:eastAsiaTheme="minorEastAsia"/>
            <w:lang w:eastAsia="zh-CN"/>
          </w:rPr>
          <w:t xml:space="preserve"> </w:t>
        </w:r>
      </w:ins>
      <w:ins w:id="933" w:author="Xuelong Wang" w:date="2021-06-03T14:17:00Z">
        <w:r>
          <w:rPr>
            <w:rFonts w:eastAsiaTheme="minorEastAsia"/>
            <w:lang w:eastAsia="zh-CN"/>
          </w:rPr>
          <w:t xml:space="preserve">The </w:t>
        </w:r>
      </w:ins>
      <w:ins w:id="934" w:author="Xuelong Wang" w:date="2021-06-02T14:36:00Z">
        <w:r>
          <w:t>U2N</w:t>
        </w:r>
      </w:ins>
      <w:ins w:id="935" w:author="Xuelong Wang" w:date="2021-05-08T10:21:00Z">
        <w:r>
          <w:rPr>
            <w:rFonts w:eastAsiaTheme="minorEastAsia"/>
            <w:lang w:eastAsia="zh-CN"/>
          </w:rPr>
          <w:t xml:space="preserve"> </w:t>
        </w:r>
      </w:ins>
      <w:ins w:id="936" w:author="Xuelong Wang" w:date="2021-04-26T14:06:00Z">
        <w:r>
          <w:rPr>
            <w:rFonts w:eastAsiaTheme="minorEastAsia"/>
            <w:lang w:eastAsia="zh-CN"/>
          </w:rPr>
          <w:t xml:space="preserve">Remote UE in </w:t>
        </w:r>
      </w:ins>
      <w:ins w:id="937" w:author="Xuelong Wang" w:date="2021-05-08T10:04:00Z">
        <w:r>
          <w:t>RRC_</w:t>
        </w:r>
      </w:ins>
      <w:ins w:id="938" w:author="Xuelong Wang" w:date="2021-04-26T14:01:00Z">
        <w:r>
          <w:rPr>
            <w:rFonts w:eastAsiaTheme="minorEastAsia"/>
            <w:lang w:eastAsia="zh-CN"/>
          </w:rPr>
          <w:t>I</w:t>
        </w:r>
      </w:ins>
      <w:ins w:id="939" w:author="Xuelong Wang" w:date="2021-04-26T14:06:00Z">
        <w:r>
          <w:rPr>
            <w:rFonts w:eastAsiaTheme="minorEastAsia"/>
            <w:lang w:eastAsia="zh-CN"/>
          </w:rPr>
          <w:t xml:space="preserve">DLE or </w:t>
        </w:r>
      </w:ins>
      <w:ins w:id="940" w:author="Xuelong Wang" w:date="2021-05-08T10:04:00Z">
        <w:r>
          <w:t>RRC_</w:t>
        </w:r>
      </w:ins>
      <w:ins w:id="941" w:author="Xuelong Wang" w:date="2021-04-26T14:01:00Z">
        <w:r>
          <w:rPr>
            <w:rFonts w:eastAsiaTheme="minorEastAsia"/>
            <w:lang w:eastAsia="zh-CN"/>
          </w:rPr>
          <w:t>INACTIVE</w:t>
        </w:r>
      </w:ins>
      <w:ins w:id="942" w:author="Xuelong Wang" w:date="2021-06-03T14:17:00Z">
        <w:r>
          <w:rPr>
            <w:rFonts w:eastAsiaTheme="minorEastAsia"/>
            <w:lang w:eastAsia="zh-CN"/>
          </w:rPr>
          <w:t xml:space="preserve"> can </w:t>
        </w:r>
      </w:ins>
      <w:ins w:id="943" w:author="Xuelong Wang" w:date="2021-04-26T14:01:00Z">
        <w:r>
          <w:rPr>
            <w:rFonts w:eastAsiaTheme="minorEastAsia"/>
            <w:lang w:eastAsia="zh-CN"/>
          </w:rPr>
          <w:t xml:space="preserve">inform </w:t>
        </w:r>
      </w:ins>
      <w:ins w:id="944" w:author="Xuelong Wang" w:date="2021-06-02T14:36:00Z">
        <w:r>
          <w:t>U2N</w:t>
        </w:r>
      </w:ins>
      <w:ins w:id="945" w:author="Xuelong Wang" w:date="2021-05-08T10:21:00Z">
        <w:r>
          <w:rPr>
            <w:rFonts w:eastAsiaTheme="minorEastAsia"/>
            <w:lang w:eastAsia="zh-CN"/>
          </w:rPr>
          <w:t xml:space="preserve"> </w:t>
        </w:r>
      </w:ins>
      <w:ins w:id="946" w:author="Xuelong Wang" w:date="2021-04-26T14:07:00Z">
        <w:r>
          <w:rPr>
            <w:rFonts w:eastAsiaTheme="minorEastAsia"/>
            <w:lang w:eastAsia="zh-CN"/>
          </w:rPr>
          <w:t>R</w:t>
        </w:r>
      </w:ins>
      <w:ins w:id="947" w:author="Xuelong Wang" w:date="2021-04-26T14:01:00Z">
        <w:r>
          <w:rPr>
            <w:rFonts w:eastAsiaTheme="minorEastAsia"/>
            <w:lang w:eastAsia="zh-CN"/>
          </w:rPr>
          <w:t xml:space="preserve">elay UE on </w:t>
        </w:r>
      </w:ins>
      <w:ins w:id="948" w:author="Xuelong Wang" w:date="2021-06-03T14:17:00Z">
        <w:r>
          <w:rPr>
            <w:rFonts w:eastAsiaTheme="minorEastAsia"/>
            <w:lang w:eastAsia="zh-CN"/>
          </w:rPr>
          <w:t xml:space="preserve">its </w:t>
        </w:r>
      </w:ins>
      <w:ins w:id="949" w:author="Xuelong Wang" w:date="2021-04-26T14:01:00Z">
        <w:r>
          <w:rPr>
            <w:rFonts w:eastAsiaTheme="minorEastAsia"/>
            <w:lang w:eastAsia="zh-CN"/>
          </w:rPr>
          <w:t>requested SIB type(s) via PC5</w:t>
        </w:r>
      </w:ins>
      <w:ins w:id="950" w:author="Xuelong Wang" w:date="2021-05-08T10:04:00Z">
        <w:r>
          <w:rPr>
            <w:rFonts w:eastAsiaTheme="minorEastAsia"/>
            <w:lang w:eastAsia="zh-CN"/>
          </w:rPr>
          <w:t>-</w:t>
        </w:r>
      </w:ins>
      <w:ins w:id="951" w:author="Xuelong Wang" w:date="2021-04-26T14:01:00Z">
        <w:r>
          <w:rPr>
            <w:rFonts w:eastAsiaTheme="minorEastAsia"/>
            <w:lang w:eastAsia="zh-CN"/>
          </w:rPr>
          <w:t xml:space="preserve">RRC message. Then, </w:t>
        </w:r>
      </w:ins>
      <w:ins w:id="952" w:author="Xuelong Wang" w:date="2021-06-02T14:36:00Z">
        <w:r>
          <w:t>U2N</w:t>
        </w:r>
      </w:ins>
      <w:ins w:id="953" w:author="Xuelong Wang" w:date="2021-05-08T10:21:00Z">
        <w:r>
          <w:rPr>
            <w:rFonts w:eastAsiaTheme="minorEastAsia"/>
            <w:lang w:eastAsia="zh-CN"/>
          </w:rPr>
          <w:t xml:space="preserve"> </w:t>
        </w:r>
      </w:ins>
      <w:ins w:id="954" w:author="Xuelong Wang" w:date="2021-04-26T14:01:00Z">
        <w:r>
          <w:rPr>
            <w:rFonts w:eastAsiaTheme="minorEastAsia"/>
            <w:lang w:eastAsia="zh-CN"/>
          </w:rPr>
          <w:t>Relay UE triggers on-demand SI</w:t>
        </w:r>
      </w:ins>
      <w:ins w:id="955" w:author="Xuelong Wang" w:date="2021-06-03T11:30:00Z">
        <w:r>
          <w:rPr>
            <w:rFonts w:eastAsiaTheme="minorEastAsia"/>
            <w:lang w:eastAsia="zh-CN"/>
          </w:rPr>
          <w:t>/SIB</w:t>
        </w:r>
      </w:ins>
      <w:ins w:id="956" w:author="Xuelong Wang" w:date="2021-04-26T14:01:00Z">
        <w:r>
          <w:rPr>
            <w:rFonts w:eastAsiaTheme="minorEastAsia"/>
            <w:lang w:eastAsia="zh-CN"/>
          </w:rPr>
          <w:t xml:space="preserve"> acquisition procedure</w:t>
        </w:r>
      </w:ins>
      <w:ins w:id="957" w:author="Xuelong Wang" w:date="2021-06-03T11:31:00Z">
        <w:r>
          <w:rPr>
            <w:rFonts w:eastAsiaTheme="minorEastAsia"/>
            <w:lang w:eastAsia="zh-CN"/>
          </w:rPr>
          <w:t xml:space="preserve"> as specified in </w:t>
        </w:r>
      </w:ins>
      <w:ins w:id="958" w:author="Xuelong Wang" w:date="2021-06-03T11:32:00Z">
        <w:r>
          <w:rPr>
            <w:rFonts w:eastAsiaTheme="minorEastAsia"/>
            <w:lang w:eastAsia="zh-CN"/>
          </w:rPr>
          <w:t xml:space="preserve">TS38.331 [12] </w:t>
        </w:r>
      </w:ins>
      <w:ins w:id="959" w:author="Xuelong Wang" w:date="2021-04-26T14:01:00Z">
        <w:r>
          <w:rPr>
            <w:rFonts w:eastAsiaTheme="minorEastAsia"/>
            <w:lang w:eastAsia="zh-CN"/>
          </w:rPr>
          <w:t xml:space="preserve">according to its own RRC state (if needed) and sends the acquired </w:t>
        </w:r>
      </w:ins>
      <w:ins w:id="960" w:author="Xuelong Wang" w:date="2021-06-03T11:31:00Z">
        <w:r>
          <w:rPr>
            <w:rFonts w:eastAsiaTheme="minorEastAsia"/>
            <w:lang w:eastAsia="zh-CN"/>
          </w:rPr>
          <w:t>SI(s)/</w:t>
        </w:r>
      </w:ins>
      <w:ins w:id="961" w:author="Xuelong Wang" w:date="2021-04-26T14:01:00Z">
        <w:r>
          <w:rPr>
            <w:rFonts w:eastAsiaTheme="minorEastAsia"/>
            <w:lang w:eastAsia="zh-CN"/>
          </w:rPr>
          <w:t>SIB</w:t>
        </w:r>
      </w:ins>
      <w:ins w:id="962" w:author="Xuelong Wang" w:date="2021-06-03T11:31:00Z">
        <w:r>
          <w:rPr>
            <w:rFonts w:eastAsiaTheme="minorEastAsia"/>
            <w:lang w:eastAsia="zh-CN"/>
          </w:rPr>
          <w:t>(s)</w:t>
        </w:r>
      </w:ins>
      <w:ins w:id="963" w:author="Xuelong Wang" w:date="2021-04-26T14:01:00Z">
        <w:r>
          <w:rPr>
            <w:rFonts w:eastAsiaTheme="minorEastAsia"/>
            <w:lang w:eastAsia="zh-CN"/>
          </w:rPr>
          <w:t xml:space="preserve"> to</w:t>
        </w:r>
      </w:ins>
      <w:ins w:id="964" w:author="Xuelong Wang" w:date="2021-05-08T10:21:00Z">
        <w:r>
          <w:t xml:space="preserve"> </w:t>
        </w:r>
      </w:ins>
      <w:ins w:id="965" w:author="Xuelong Wang" w:date="2021-06-02T14:36:00Z">
        <w:r>
          <w:t>U2N</w:t>
        </w:r>
      </w:ins>
      <w:ins w:id="966" w:author="Xuelong Wang" w:date="2021-04-26T14:01:00Z">
        <w:r>
          <w:rPr>
            <w:rFonts w:eastAsiaTheme="minorEastAsia"/>
            <w:lang w:eastAsia="zh-CN"/>
          </w:rPr>
          <w:t xml:space="preserve"> </w:t>
        </w:r>
      </w:ins>
      <w:ins w:id="967" w:author="Xuelong Wang" w:date="2021-04-26T14:08:00Z">
        <w:r>
          <w:rPr>
            <w:rFonts w:eastAsiaTheme="minorEastAsia"/>
            <w:lang w:eastAsia="zh-CN"/>
          </w:rPr>
          <w:t>R</w:t>
        </w:r>
      </w:ins>
      <w:ins w:id="968" w:author="Xuelong Wang" w:date="2021-04-26T14:01:00Z">
        <w:r>
          <w:rPr>
            <w:rFonts w:eastAsiaTheme="minorEastAsia"/>
            <w:lang w:eastAsia="zh-CN"/>
          </w:rPr>
          <w:t>emote UE</w:t>
        </w:r>
      </w:ins>
      <w:ins w:id="969" w:author="Xuelong Wang" w:date="2021-06-03T11:40:00Z">
        <w:r>
          <w:rPr>
            <w:rFonts w:eastAsiaTheme="minorEastAsia"/>
            <w:lang w:eastAsia="zh-CN"/>
          </w:rPr>
          <w:t xml:space="preserve"> via </w:t>
        </w:r>
      </w:ins>
      <w:ins w:id="970" w:author="Xuelong Wang" w:date="2021-04-26T14:01:00Z">
        <w:r>
          <w:rPr>
            <w:rFonts w:eastAsiaTheme="minorEastAsia"/>
            <w:lang w:eastAsia="zh-CN"/>
          </w:rPr>
          <w:t xml:space="preserve">PC5-RRC. </w:t>
        </w:r>
      </w:ins>
      <w:ins w:id="971" w:author="Xuelong Wang@RAN2#115" w:date="2021-09-03T10:57:00Z">
        <w:r>
          <w:t>For any SIB that the U2N Remote UE requests in on-demand manner</w:t>
        </w:r>
      </w:ins>
      <w:ins w:id="972" w:author="Xuelong Wang@RAN2#116" w:date="2021-11-15T15:59:00Z">
        <w:r>
          <w:t xml:space="preserve"> </w:t>
        </w:r>
      </w:ins>
      <w:ins w:id="973" w:author="Xuelong Wang@RAN2#115" w:date="2021-09-03T10:57:00Z">
        <w:r>
          <w:t xml:space="preserve"> the U2N Relay UE can forward the response. </w:t>
        </w:r>
      </w:ins>
    </w:p>
    <w:p w14:paraId="3D5BE9C2" w14:textId="5314943A" w:rsidR="00F70A84" w:rsidRDefault="00F70A84" w:rsidP="00215C3E">
      <w:pPr>
        <w:overflowPunct w:val="0"/>
        <w:autoSpaceDE w:val="0"/>
        <w:autoSpaceDN w:val="0"/>
        <w:adjustRightInd w:val="0"/>
        <w:textAlignment w:val="baseline"/>
        <w:rPr>
          <w:ins w:id="974" w:author="Qualcomm - Peng Cheng" w:date="2021-11-18T19:32:00Z"/>
        </w:rPr>
      </w:pPr>
      <w:ins w:id="975" w:author="Xuelong Wang@R2#116bis" w:date="2022-01-23T14:13:00Z">
        <w:r>
          <w:t xml:space="preserve">Any SIB which the RRC_IDLE/RRC_INACTIVE </w:t>
        </w:r>
      </w:ins>
      <w:ins w:id="976" w:author="Xuelong Wang@R2#116bis" w:date="2022-01-23T14:14:00Z">
        <w:r>
          <w:t>R</w:t>
        </w:r>
      </w:ins>
      <w:ins w:id="977" w:author="Xuelong Wang@R2#116bis" w:date="2022-01-23T14:13:00Z">
        <w:r>
          <w:t>emote UE has a requirement to use (e.g. for relay purpose) can be requested by the</w:t>
        </w:r>
      </w:ins>
      <w:ins w:id="978" w:author="Xuelong Wang@R2#116bis" w:date="2022-01-23T14:14:00Z">
        <w:r>
          <w:t xml:space="preserve"> R</w:t>
        </w:r>
      </w:ins>
      <w:ins w:id="979" w:author="Xuelong Wang@R2#116bis" w:date="2022-01-23T14:13:00Z">
        <w:r>
          <w:t>emote UE (from the relay UE or the network).</w:t>
        </w:r>
      </w:ins>
      <w:ins w:id="980" w:author="Xuelong Wang@R2#116bis" w:date="2022-01-23T14:14:00Z">
        <w:r>
          <w:t xml:space="preserve"> </w:t>
        </w:r>
      </w:ins>
      <w:ins w:id="981" w:author="Xuelong Wang@R2#116bis" w:date="2022-01-23T14:44:00Z">
        <w:r w:rsidR="00215C3E">
          <w:t xml:space="preserve">For SIBs that have been requested by the </w:t>
        </w:r>
      </w:ins>
      <w:ins w:id="982" w:author="Xuelong Wang@R2#116bis" w:date="2022-01-23T14:47:00Z">
        <w:r w:rsidR="00EE35F0">
          <w:t>R</w:t>
        </w:r>
      </w:ins>
      <w:ins w:id="983" w:author="Xuelong Wang@R2#116bis" w:date="2022-01-23T14:44:00Z">
        <w:r w:rsidR="00215C3E">
          <w:t xml:space="preserve">emote UE from the </w:t>
        </w:r>
      </w:ins>
      <w:ins w:id="984" w:author="Xuelong Wang@R2#116bis" w:date="2022-01-23T14:47:00Z">
        <w:r w:rsidR="00EE35F0">
          <w:t>R</w:t>
        </w:r>
      </w:ins>
      <w:ins w:id="985" w:author="Xuelong Wang@R2#116bis" w:date="2022-01-23T14:44:00Z">
        <w:r w:rsidR="00215C3E">
          <w:t xml:space="preserve">elay UE, the </w:t>
        </w:r>
      </w:ins>
      <w:ins w:id="986" w:author="Xuelong Wang@R2#116bis" w:date="2022-01-23T14:47:00Z">
        <w:r w:rsidR="00EE35F0">
          <w:t>R</w:t>
        </w:r>
      </w:ins>
      <w:ins w:id="987" w:author="Xuelong Wang@R2#116bis" w:date="2022-01-23T14:44:00Z">
        <w:r w:rsidR="00215C3E">
          <w:t xml:space="preserve">elay UE forwards them in case of SIB update at least for </w:t>
        </w:r>
      </w:ins>
      <w:ins w:id="988" w:author="Xuelong Wang@R2#116bis" w:date="2022-01-23T14:47:00Z">
        <w:r w:rsidR="00EE35F0">
          <w:t>R</w:t>
        </w:r>
      </w:ins>
      <w:ins w:id="989" w:author="Xuelong Wang@R2#116bis" w:date="2022-01-23T14:44:00Z">
        <w:r w:rsidR="00215C3E">
          <w:t xml:space="preserve">emote UE in </w:t>
        </w:r>
      </w:ins>
      <w:ins w:id="990" w:author="Xuelong Wang@R2#116bis" w:date="2022-01-23T14:49:00Z">
        <w:r w:rsidR="00D15407">
          <w:t>RRC_IDLE/RRC_INACTIVE</w:t>
        </w:r>
      </w:ins>
      <w:ins w:id="991" w:author="Xuelong Wang@R2#116bis" w:date="2022-01-23T14:44:00Z">
        <w:r w:rsidR="00215C3E">
          <w:t>.</w:t>
        </w:r>
      </w:ins>
      <w:ins w:id="992" w:author="Xuelong Wang@R2#116bis" w:date="2022-01-23T14:47:00Z">
        <w:r w:rsidR="00EE35F0">
          <w:t xml:space="preserve"> </w:t>
        </w:r>
      </w:ins>
      <w:ins w:id="993" w:author="Xuelong Wang@R2#116bis" w:date="2022-01-23T14:44:00Z">
        <w:r w:rsidR="00215C3E">
          <w:t xml:space="preserve">The </w:t>
        </w:r>
      </w:ins>
      <w:ins w:id="994" w:author="Xuelong Wang@R2#116bis" w:date="2022-01-23T14:48:00Z">
        <w:r w:rsidR="00EE35F0">
          <w:t>R</w:t>
        </w:r>
      </w:ins>
      <w:ins w:id="995" w:author="Xuelong Wang@R2#116bis" w:date="2022-01-23T14:44:00Z">
        <w:r w:rsidR="00215C3E">
          <w:t xml:space="preserve">elay UE always forwards SIB1 if SIB1 changes at least for </w:t>
        </w:r>
      </w:ins>
      <w:ins w:id="996" w:author="Xuelong Wang@R2#116bis" w:date="2022-01-23T14:48:00Z">
        <w:r w:rsidR="00EE35F0">
          <w:t>R</w:t>
        </w:r>
      </w:ins>
      <w:ins w:id="997" w:author="Xuelong Wang@R2#116bis" w:date="2022-01-23T14:44:00Z">
        <w:r w:rsidR="00215C3E">
          <w:t xml:space="preserve">emote UE in </w:t>
        </w:r>
      </w:ins>
      <w:ins w:id="998" w:author="Xuelong Wang@R2#116bis" w:date="2022-01-23T14:49:00Z">
        <w:r w:rsidR="00D15407">
          <w:t>RRC_IDLE/RRC_INACTIVE</w:t>
        </w:r>
      </w:ins>
      <w:ins w:id="999" w:author="Xuelong Wang@R2#116bis" w:date="2022-01-23T14:44:00Z">
        <w:r w:rsidR="00215C3E">
          <w:t xml:space="preserve">.  The </w:t>
        </w:r>
      </w:ins>
      <w:ins w:id="1000" w:author="Xuelong Wang@R2#116bis" w:date="2022-01-23T14:48:00Z">
        <w:r w:rsidR="00EE35F0">
          <w:t>R</w:t>
        </w:r>
      </w:ins>
      <w:ins w:id="1001" w:author="Xuelong Wang@R2#116bis" w:date="2022-01-23T14:44:00Z">
        <w:r w:rsidR="00215C3E">
          <w:t>emote UE</w:t>
        </w:r>
      </w:ins>
      <w:ins w:id="1002" w:author="Xuelong Wang@R2#116bis" w:date="2022-01-23T14:49:00Z">
        <w:r w:rsidR="00440A4B">
          <w:t xml:space="preserve"> is</w:t>
        </w:r>
      </w:ins>
      <w:ins w:id="1003" w:author="Xuelong Wang@R2#116bis" w:date="2022-01-23T14:44:00Z">
        <w:r w:rsidR="00215C3E">
          <w:t xml:space="preserve"> always considered to request SIB1 if it has not received it directly from the </w:t>
        </w:r>
        <w:proofErr w:type="spellStart"/>
        <w:r w:rsidR="00215C3E">
          <w:t>gNB</w:t>
        </w:r>
        <w:proofErr w:type="spellEnd"/>
        <w:r w:rsidR="00215C3E">
          <w:t>.</w:t>
        </w:r>
      </w:ins>
    </w:p>
    <w:p w14:paraId="64A610C8" w14:textId="46CDB184" w:rsidR="00B5168A" w:rsidRDefault="00B5168A">
      <w:pPr>
        <w:overflowPunct w:val="0"/>
        <w:autoSpaceDE w:val="0"/>
        <w:autoSpaceDN w:val="0"/>
        <w:adjustRightInd w:val="0"/>
        <w:textAlignment w:val="baseline"/>
      </w:pPr>
      <w:ins w:id="1004" w:author="Qualcomm - Peng Cheng" w:date="2021-11-18T19:32:00Z">
        <w:del w:id="1005" w:author="Xuelong Wang@R2#116bis" w:date="2022-01-23T14:46:00Z">
          <w:r w:rsidDel="00EE35F0">
            <w:delText>Voluntary SIB forwarding by the U2N Relay UE is left to UE implementation.</w:delText>
          </w:r>
        </w:del>
      </w:ins>
    </w:p>
    <w:p w14:paraId="370017EF" w14:textId="41258271" w:rsidR="00142F94" w:rsidRDefault="00142F94" w:rsidP="00142F94">
      <w:pPr>
        <w:pStyle w:val="EditorsNote"/>
        <w:rPr>
          <w:ins w:id="1006" w:author="Xuelong Wang@RAN2#116" w:date="2021-11-15T15:54:00Z"/>
          <w:lang w:eastAsia="ko-KR"/>
        </w:rPr>
      </w:pPr>
      <w:r>
        <w:rPr>
          <w:lang w:eastAsia="ko-KR"/>
        </w:rPr>
        <w:t xml:space="preserve">Editor’s Note: </w:t>
      </w:r>
      <w:r w:rsidR="00215C3E">
        <w:t xml:space="preserve">The </w:t>
      </w:r>
      <w:r w:rsidR="00440A4B">
        <w:t xml:space="preserve">email </w:t>
      </w:r>
      <w:r w:rsidR="00215C3E">
        <w:t>discussion of unsolicited SIB1 forwarding and the request-based SIB1 forwarding is ongoing at RAN2#116bis-e</w:t>
      </w:r>
      <w:r w:rsidR="00EE35F0">
        <w:t>. This part should be updated when there is an agreement</w:t>
      </w:r>
      <w:r w:rsidR="00215C3E">
        <w:t>.</w:t>
      </w:r>
      <w:del w:id="1007" w:author="Xuelong Wang@R2#116bis" w:date="2022-01-23T14:45:00Z">
        <w:r w:rsidRPr="00142F94" w:rsidDel="00215C3E">
          <w:rPr>
            <w:lang w:eastAsia="ko-KR"/>
          </w:rPr>
          <w:delText xml:space="preserve">Voluntary SIB forwarding </w:delText>
        </w:r>
        <w:r w:rsidDel="00215C3E">
          <w:rPr>
            <w:lang w:eastAsia="ko-KR"/>
          </w:rPr>
          <w:delText>is a WA of RAN2#116e.</w:delText>
        </w:r>
      </w:del>
    </w:p>
    <w:p w14:paraId="03DF6334" w14:textId="46458D69" w:rsidR="00176BB2" w:rsidRDefault="00A53C6E">
      <w:pPr>
        <w:overflowPunct w:val="0"/>
        <w:autoSpaceDE w:val="0"/>
        <w:autoSpaceDN w:val="0"/>
        <w:adjustRightInd w:val="0"/>
        <w:textAlignment w:val="baseline"/>
      </w:pPr>
      <w:ins w:id="1008" w:author="Xuelong Wang@RAN2#116" w:date="2021-11-15T15:55:00Z">
        <w:r>
          <w:t>For the L2</w:t>
        </w:r>
      </w:ins>
      <w:ins w:id="1009" w:author="Xuelong Wang@RAN2#116" w:date="2021-11-18T16:02:00Z">
        <w:r>
          <w:t xml:space="preserve"> U2</w:t>
        </w:r>
      </w:ins>
      <w:ins w:id="1010" w:author="Xuelong Wang@RAN2#116" w:date="2021-11-15T15:55:00Z">
        <w:r>
          <w:t xml:space="preserve">N Remote UE in RRC_IDLE/RRC_INACTIVE, short message over </w:t>
        </w:r>
        <w:proofErr w:type="spellStart"/>
        <w:r>
          <w:t>Uu</w:t>
        </w:r>
        <w:proofErr w:type="spellEnd"/>
        <w:r>
          <w:t xml:space="preserve"> interface is not forwarded by the </w:t>
        </w:r>
      </w:ins>
      <w:ins w:id="1011" w:author="Xuelong Wang@RAN2#116" w:date="2021-11-18T16:02:00Z">
        <w:r>
          <w:t xml:space="preserve">L2 U2N </w:t>
        </w:r>
      </w:ins>
      <w:ins w:id="1012" w:author="Xuelong Wang@RAN2#116" w:date="2021-11-15T15:55:00Z">
        <w:r>
          <w:t xml:space="preserve">Relay UE to the </w:t>
        </w:r>
      </w:ins>
      <w:ins w:id="1013" w:author="Xuelong Wang@RAN2#116" w:date="2021-11-19T14:29:00Z">
        <w:r w:rsidR="003D761F">
          <w:t xml:space="preserve">L2 </w:t>
        </w:r>
      </w:ins>
      <w:ins w:id="1014" w:author="Intel_SB" w:date="2021-11-18T11:22:00Z">
        <w:r w:rsidR="000C453A">
          <w:t>U2N R</w:t>
        </w:r>
      </w:ins>
      <w:ins w:id="1015" w:author="Xuelong Wang@RAN2#116" w:date="2021-11-15T15:55:00Z">
        <w:r>
          <w:t>emote UE.</w:t>
        </w:r>
      </w:ins>
      <w:ins w:id="1016" w:author="Xuelong Wang@RAN2#116" w:date="2021-11-15T16:00:00Z">
        <w:r>
          <w:t xml:space="preserve"> </w:t>
        </w:r>
      </w:ins>
      <w:ins w:id="1017" w:author="Xuelong Wang@RAN2#116" w:date="2021-11-18T16:04:00Z">
        <w:r>
          <w:t>T</w:t>
        </w:r>
      </w:ins>
      <w:ins w:id="1018" w:author="Xuelong Wang@RAN2#116" w:date="2021-11-15T16:00:00Z">
        <w:r>
          <w:t xml:space="preserve">he L2 U2N Relay UE can forward PWS SIBs to its connected L2 U2N Remote UE(s). </w:t>
        </w:r>
      </w:ins>
      <w:ins w:id="1019" w:author="Xuelong Wang@RAN2#116" w:date="2021-11-15T15:55:00Z">
        <w:r>
          <w:t xml:space="preserve"> </w:t>
        </w:r>
      </w:ins>
    </w:p>
    <w:p w14:paraId="2BED7E0F" w14:textId="77777777" w:rsidR="00176BB2" w:rsidRDefault="00A53C6E">
      <w:pPr>
        <w:pStyle w:val="EditorsNote"/>
        <w:rPr>
          <w:ins w:id="1020" w:author="Xuelong Wang" w:date="2021-05-28T16:54:00Z"/>
          <w:rFonts w:eastAsiaTheme="minorEastAsia"/>
          <w:lang w:eastAsia="zh-CN"/>
        </w:rPr>
      </w:pPr>
      <w:r>
        <w:rPr>
          <w:lang w:eastAsia="ko-KR"/>
        </w:rPr>
        <w:t xml:space="preserve">Editor’s Note: </w:t>
      </w:r>
      <w:r>
        <w:t>FFS on short message forwarding for RRC_CONNECTED remote UE</w:t>
      </w:r>
      <w:r>
        <w:rPr>
          <w:lang w:eastAsia="ko-KR"/>
        </w:rPr>
        <w:t>.</w:t>
      </w:r>
    </w:p>
    <w:p w14:paraId="01F61500" w14:textId="31CD8F69" w:rsidR="00176BB2" w:rsidRDefault="00A53C6E">
      <w:pPr>
        <w:pStyle w:val="40"/>
        <w:overflowPunct w:val="0"/>
        <w:autoSpaceDE w:val="0"/>
        <w:autoSpaceDN w:val="0"/>
        <w:adjustRightInd w:val="0"/>
        <w:textAlignment w:val="baseline"/>
        <w:rPr>
          <w:ins w:id="1021" w:author="Xuelong Wang" w:date="2021-04-26T14:01:00Z"/>
          <w:rFonts w:eastAsiaTheme="minorEastAsia"/>
          <w:lang w:eastAsia="ja-JP"/>
        </w:rPr>
      </w:pPr>
      <w:ins w:id="1022" w:author="Xuelong Wang" w:date="2021-06-03T11:21:00Z">
        <w:r>
          <w:rPr>
            <w:rFonts w:eastAsiaTheme="minorEastAsia"/>
            <w:lang w:eastAsia="ja-JP"/>
          </w:rPr>
          <w:t>16.x.5.</w:t>
        </w:r>
      </w:ins>
      <w:ins w:id="1023" w:author="Xuelong Wang@RAN2#116" w:date="2021-11-15T16:12:00Z">
        <w:r>
          <w:rPr>
            <w:rFonts w:eastAsiaTheme="minorEastAsia"/>
            <w:lang w:eastAsia="ja-JP"/>
          </w:rPr>
          <w:t>4</w:t>
        </w:r>
      </w:ins>
      <w:ins w:id="1024" w:author="Xuelong Wang" w:date="2021-06-03T11:21:00Z">
        <w:r>
          <w:rPr>
            <w:rFonts w:eastAsiaTheme="minorEastAsia"/>
            <w:lang w:eastAsia="ja-JP"/>
          </w:rPr>
          <w:tab/>
        </w:r>
      </w:ins>
      <w:ins w:id="1025" w:author="Xuelong Wang" w:date="2021-05-28T16:41:00Z">
        <w:r>
          <w:rPr>
            <w:rFonts w:eastAsiaTheme="minorEastAsia"/>
            <w:lang w:eastAsia="ja-JP"/>
          </w:rPr>
          <w:t>Paging</w:t>
        </w:r>
      </w:ins>
    </w:p>
    <w:p w14:paraId="58904DF5" w14:textId="4C085E7B" w:rsidR="00176BB2" w:rsidRDefault="00A53C6E">
      <w:pPr>
        <w:overflowPunct w:val="0"/>
        <w:autoSpaceDE w:val="0"/>
        <w:autoSpaceDN w:val="0"/>
        <w:adjustRightInd w:val="0"/>
        <w:textAlignment w:val="baseline"/>
        <w:rPr>
          <w:ins w:id="1026" w:author="Xuelong Wang@RAN2#115" w:date="2021-09-03T10:59:00Z"/>
          <w:rFonts w:eastAsiaTheme="minorEastAsia"/>
          <w:lang w:eastAsia="zh-CN"/>
        </w:rPr>
      </w:pPr>
      <w:ins w:id="1027" w:author="Xuelong Wang" w:date="2021-05-28T16:56:00Z">
        <w:r>
          <w:rPr>
            <w:rFonts w:hint="eastAsia"/>
          </w:rPr>
          <w:t xml:space="preserve">When </w:t>
        </w:r>
        <w:r>
          <w:rPr>
            <w:rFonts w:eastAsiaTheme="minorEastAsia"/>
            <w:lang w:eastAsia="zh-CN"/>
          </w:rPr>
          <w:t xml:space="preserve">both </w:t>
        </w:r>
      </w:ins>
      <w:ins w:id="1028" w:author="Xuelong Wang" w:date="2021-06-02T14:36:00Z">
        <w:r>
          <w:t>U2N</w:t>
        </w:r>
      </w:ins>
      <w:ins w:id="1029" w:author="Xuelong Wang" w:date="2021-05-28T16:56:00Z">
        <w:r>
          <w:rPr>
            <w:rFonts w:eastAsiaTheme="minorEastAsia"/>
            <w:lang w:eastAsia="zh-CN"/>
          </w:rPr>
          <w:t xml:space="preserve"> Relay UE and </w:t>
        </w:r>
      </w:ins>
      <w:ins w:id="1030" w:author="Xuelong Wang" w:date="2021-06-02T14:36:00Z">
        <w:r>
          <w:t>U2N</w:t>
        </w:r>
      </w:ins>
      <w:ins w:id="1031" w:author="Xuelong Wang" w:date="2021-05-28T16:56:00Z">
        <w:r>
          <w:rPr>
            <w:rFonts w:eastAsiaTheme="minorEastAsia"/>
            <w:lang w:eastAsia="zh-CN"/>
          </w:rPr>
          <w:t xml:space="preserve"> Remote UE are </w:t>
        </w:r>
        <w:r>
          <w:rPr>
            <w:rFonts w:hint="eastAsia"/>
          </w:rPr>
          <w:t>in RRC IDLE/RRC INACT</w:t>
        </w:r>
      </w:ins>
      <w:ins w:id="1032" w:author="Xuelong Wang" w:date="2021-06-03T14:18:00Z">
        <w:r>
          <w:t>I</w:t>
        </w:r>
      </w:ins>
      <w:ins w:id="1033" w:author="Xuelong Wang" w:date="2021-05-28T16:56:00Z">
        <w:r>
          <w:rPr>
            <w:rFonts w:hint="eastAsia"/>
          </w:rPr>
          <w:t xml:space="preserve">VE, the </w:t>
        </w:r>
      </w:ins>
      <w:ins w:id="1034" w:author="Xuelong Wang" w:date="2021-06-02T14:36:00Z">
        <w:r>
          <w:t>U2N</w:t>
        </w:r>
      </w:ins>
      <w:ins w:id="1035" w:author="Xuelong Wang" w:date="2021-05-28T16:57:00Z">
        <w:r>
          <w:rPr>
            <w:rFonts w:eastAsiaTheme="minorEastAsia"/>
            <w:lang w:eastAsia="zh-CN"/>
          </w:rPr>
          <w:t xml:space="preserve"> </w:t>
        </w:r>
      </w:ins>
      <w:ins w:id="1036" w:author="Xuelong Wang" w:date="2021-05-28T16:56:00Z">
        <w:r>
          <w:rPr>
            <w:rFonts w:hint="eastAsia"/>
          </w:rPr>
          <w:t xml:space="preserve">Relay UE monitors paging occasions of its PC5-RRC connected </w:t>
        </w:r>
      </w:ins>
      <w:ins w:id="1037" w:author="Xuelong Wang" w:date="2021-06-03T14:19:00Z">
        <w:r>
          <w:t xml:space="preserve">U2N </w:t>
        </w:r>
      </w:ins>
      <w:ins w:id="1038" w:author="Xuelong Wang" w:date="2021-05-28T16:56:00Z">
        <w:r>
          <w:rPr>
            <w:rFonts w:hint="eastAsia"/>
          </w:rPr>
          <w:t>Remote UE(s)</w:t>
        </w:r>
      </w:ins>
      <w:ins w:id="1039" w:author="Xuelong Wang" w:date="2021-05-28T16:58:00Z">
        <w:r>
          <w:t xml:space="preserve">. </w:t>
        </w:r>
        <w:r>
          <w:rPr>
            <w:rFonts w:eastAsiaTheme="minorEastAsia"/>
            <w:lang w:eastAsia="zh-CN"/>
          </w:rPr>
          <w:t xml:space="preserve">When a </w:t>
        </w:r>
      </w:ins>
      <w:ins w:id="1040" w:author="Xuelong Wang" w:date="2021-06-02T14:36:00Z">
        <w:r>
          <w:t>U2N</w:t>
        </w:r>
      </w:ins>
      <w:ins w:id="1041" w:author="Xuelong Wang" w:date="2021-05-28T16:58:00Z">
        <w:r>
          <w:rPr>
            <w:rFonts w:eastAsiaTheme="minorEastAsia"/>
            <w:lang w:eastAsia="zh-CN"/>
          </w:rPr>
          <w:t xml:space="preserve"> Relay UE needs to monitor paging for a </w:t>
        </w:r>
      </w:ins>
      <w:ins w:id="1042" w:author="Xuelong Wang" w:date="2021-06-02T14:36:00Z">
        <w:r>
          <w:t>U2N</w:t>
        </w:r>
      </w:ins>
      <w:ins w:id="1043" w:author="Xuelong Wang" w:date="2021-05-28T16:58:00Z">
        <w:r>
          <w:rPr>
            <w:rFonts w:eastAsiaTheme="minorEastAsia"/>
            <w:lang w:eastAsia="zh-CN"/>
          </w:rPr>
          <w:t xml:space="preserve"> Remote UE, the </w:t>
        </w:r>
      </w:ins>
      <w:ins w:id="1044" w:author="Xuelong Wang" w:date="2021-06-02T14:36:00Z">
        <w:r>
          <w:t>U2N</w:t>
        </w:r>
      </w:ins>
      <w:ins w:id="1045" w:author="Xuelong Wang" w:date="2021-05-28T16:58:00Z">
        <w:r>
          <w:rPr>
            <w:rFonts w:eastAsiaTheme="minorEastAsia"/>
            <w:lang w:eastAsia="zh-CN"/>
          </w:rPr>
          <w:t xml:space="preserve"> Relay UE should monitor all POs </w:t>
        </w:r>
        <w:del w:id="1046" w:author="Xuelong Wang@R2#116bis" w:date="2022-01-23T12:52:00Z">
          <w:r w:rsidDel="000E4F2A">
            <w:rPr>
              <w:rFonts w:eastAsiaTheme="minorEastAsia"/>
              <w:lang w:eastAsia="zh-CN"/>
            </w:rPr>
            <w:delText>for</w:delText>
          </w:r>
        </w:del>
      </w:ins>
      <w:ins w:id="1047" w:author="Xuelong Wang@R2#116bis" w:date="2022-01-23T12:52:00Z">
        <w:r w:rsidR="000E4F2A">
          <w:rPr>
            <w:rFonts w:eastAsiaTheme="minorEastAsia"/>
            <w:lang w:eastAsia="zh-CN"/>
          </w:rPr>
          <w:t>of</w:t>
        </w:r>
      </w:ins>
      <w:ins w:id="1048" w:author="Xuelong Wang" w:date="2021-05-28T16:58:00Z">
        <w:r>
          <w:rPr>
            <w:rFonts w:eastAsiaTheme="minorEastAsia"/>
            <w:lang w:eastAsia="zh-CN"/>
          </w:rPr>
          <w:t xml:space="preserve"> the</w:t>
        </w:r>
        <w:r>
          <w:t xml:space="preserve"> </w:t>
        </w:r>
      </w:ins>
      <w:ins w:id="1049" w:author="Xuelong Wang" w:date="2021-06-02T14:36:00Z">
        <w:r>
          <w:t>U2N</w:t>
        </w:r>
      </w:ins>
      <w:ins w:id="1050" w:author="Xuelong Wang" w:date="2021-05-28T16:58:00Z">
        <w:r>
          <w:rPr>
            <w:rFonts w:eastAsiaTheme="minorEastAsia"/>
            <w:lang w:eastAsia="zh-CN"/>
          </w:rPr>
          <w:t xml:space="preserve"> Remote UE.</w:t>
        </w:r>
      </w:ins>
      <w:ins w:id="1051" w:author="Xuelong Wang@RAN2#115" w:date="2021-09-03T10:59:00Z">
        <w:r>
          <w:rPr>
            <w:rFonts w:eastAsiaTheme="minorEastAsia"/>
            <w:lang w:eastAsia="zh-CN"/>
          </w:rPr>
          <w:t xml:space="preserve"> </w:t>
        </w:r>
      </w:ins>
    </w:p>
    <w:p w14:paraId="330B893F" w14:textId="77777777" w:rsidR="00176BB2" w:rsidRDefault="00A53C6E">
      <w:pPr>
        <w:overflowPunct w:val="0"/>
        <w:autoSpaceDE w:val="0"/>
        <w:autoSpaceDN w:val="0"/>
        <w:adjustRightInd w:val="0"/>
        <w:textAlignment w:val="baseline"/>
        <w:rPr>
          <w:ins w:id="1052" w:author="Xuelong Wang@RAN2#115" w:date="2021-09-03T11:01:00Z"/>
          <w:rFonts w:eastAsiaTheme="minorEastAsia"/>
          <w:lang w:eastAsia="zh-CN"/>
        </w:rPr>
      </w:pPr>
      <w:ins w:id="1053" w:author="Xuelong Wang@RAN2#115" w:date="2021-09-03T10:59:00Z">
        <w:r>
          <w:rPr>
            <w:rFonts w:eastAsiaTheme="minorEastAsia"/>
            <w:lang w:eastAsia="zh-CN"/>
          </w:rPr>
          <w:t>When U2N Relay UE is in RRC CONNECTED and U2N Remote UE(s) is in RRC_IDLE or RRC_INACTIVE,</w:t>
        </w:r>
      </w:ins>
      <w:ins w:id="1054" w:author="Xuelong Wang@RAN2#115" w:date="2021-09-03T11:01:00Z">
        <w:r>
          <w:rPr>
            <w:rFonts w:eastAsiaTheme="minorEastAsia"/>
            <w:lang w:eastAsia="zh-CN"/>
          </w:rPr>
          <w:t xml:space="preserve"> there are two options for paging delivery: </w:t>
        </w:r>
      </w:ins>
    </w:p>
    <w:p w14:paraId="5C9D0D2D" w14:textId="4A8914A2" w:rsidR="00176BB2" w:rsidRDefault="00A53C6E">
      <w:pPr>
        <w:pStyle w:val="B10"/>
        <w:rPr>
          <w:ins w:id="1055" w:author="Xuelong Wang@RAN2#115" w:date="2021-09-03T11:00:00Z"/>
        </w:rPr>
      </w:pPr>
      <w:ins w:id="1056" w:author="Xuelong Wang@RAN2#115" w:date="2021-09-03T11:05:00Z">
        <w:r>
          <w:lastRenderedPageBreak/>
          <w:t>-</w:t>
        </w:r>
        <w:r>
          <w:tab/>
        </w:r>
      </w:ins>
      <w:ins w:id="1057" w:author="Xuelong Wang@RAN2#115" w:date="2021-09-03T11:06:00Z">
        <w:r>
          <w:t>T</w:t>
        </w:r>
      </w:ins>
      <w:ins w:id="1058" w:author="Xuelong Wang@RAN2#115" w:date="2021-09-03T10:59:00Z">
        <w:r>
          <w:t>he U2N Relay UE monitor</w:t>
        </w:r>
      </w:ins>
      <w:ins w:id="1059" w:author="Xuelong Wang@RAN2#116" w:date="2021-11-18T16:08:00Z">
        <w:r>
          <w:t>s</w:t>
        </w:r>
      </w:ins>
      <w:ins w:id="1060" w:author="Xuelong Wang@RAN2#115" w:date="2021-09-03T10:59:00Z">
        <w:r>
          <w:t xml:space="preserve"> POs of its connected U2N Remote UE(s) if the active DL BWP of U2N Relay UE is configured with CORESET and common search space. </w:t>
        </w:r>
      </w:ins>
    </w:p>
    <w:p w14:paraId="100F68A4" w14:textId="77777777" w:rsidR="00176BB2" w:rsidRDefault="00A53C6E">
      <w:pPr>
        <w:pStyle w:val="B10"/>
        <w:rPr>
          <w:ins w:id="1061" w:author="Xuelong Wang@RAN2#115" w:date="2021-09-03T11:00:00Z"/>
        </w:rPr>
      </w:pPr>
      <w:ins w:id="1062" w:author="Xuelong Wang@RAN2#115" w:date="2021-09-03T11:05:00Z">
        <w:r>
          <w:t>-</w:t>
        </w:r>
        <w:r>
          <w:tab/>
        </w:r>
      </w:ins>
      <w:ins w:id="1063" w:author="Xuelong Wang@RAN2#115" w:date="2021-09-03T11:06:00Z">
        <w:r>
          <w:t>T</w:t>
        </w:r>
      </w:ins>
      <w:ins w:id="1064" w:author="Xuelong Wang@RAN2#115" w:date="2021-09-03T10:59:00Z">
        <w:r>
          <w:t>he delivery of the U2N Remote UE’s paging can be performed through dedicated RRC message</w:t>
        </w:r>
      </w:ins>
      <w:ins w:id="1065" w:author="Xuelong Wang@RAN2#115" w:date="2021-09-03T11:07:00Z">
        <w:r>
          <w:t xml:space="preserve"> from the </w:t>
        </w:r>
        <w:proofErr w:type="spellStart"/>
        <w:r>
          <w:t>gNB</w:t>
        </w:r>
        <w:proofErr w:type="spellEnd"/>
        <w:r>
          <w:t xml:space="preserve"> to the U2N Relay UE</w:t>
        </w:r>
      </w:ins>
      <w:ins w:id="1066" w:author="Xuelong Wang@RAN2#115" w:date="2021-09-03T10:59:00Z">
        <w:r>
          <w:t xml:space="preserve">.  </w:t>
        </w:r>
      </w:ins>
      <w:ins w:id="1067" w:author="Xuelong Wang@RAN2#116" w:date="2021-11-15T15:45:00Z">
        <w:r>
          <w:t>The dedicated RRC message for delivering Remote UE paging to the RRC_CONNECTED Relay UE may contain one or more Remote UE IDs (5G</w:t>
        </w:r>
      </w:ins>
      <w:ins w:id="1068" w:author="Xuelong Wang@RAN2#116" w:date="2021-11-15T15:51:00Z">
        <w:r>
          <w:t>-</w:t>
        </w:r>
      </w:ins>
      <w:ins w:id="1069" w:author="Xuelong Wang@RAN2#116" w:date="2021-11-15T15:45:00Z">
        <w:r>
          <w:t>S-TMSI or I-RNTI).</w:t>
        </w:r>
      </w:ins>
    </w:p>
    <w:p w14:paraId="3A2E27A2" w14:textId="77777777" w:rsidR="00176BB2" w:rsidRDefault="00A53C6E">
      <w:pPr>
        <w:overflowPunct w:val="0"/>
        <w:autoSpaceDE w:val="0"/>
        <w:autoSpaceDN w:val="0"/>
        <w:adjustRightInd w:val="0"/>
        <w:textAlignment w:val="baseline"/>
      </w:pPr>
      <w:ins w:id="1070" w:author="Xuelong Wang@RAN2#115" w:date="2021-09-03T11:01:00Z">
        <w:r>
          <w:rPr>
            <w:rFonts w:eastAsiaTheme="minorEastAsia"/>
            <w:lang w:eastAsia="zh-CN"/>
          </w:rPr>
          <w:t>It is up to n</w:t>
        </w:r>
      </w:ins>
      <w:ins w:id="1071" w:author="Xuelong Wang@RAN2#115" w:date="2021-09-03T10:59:00Z">
        <w:r>
          <w:rPr>
            <w:rFonts w:eastAsiaTheme="minorEastAsia"/>
            <w:lang w:eastAsia="zh-CN"/>
          </w:rPr>
          <w:t xml:space="preserve">etwork implementation </w:t>
        </w:r>
      </w:ins>
      <w:ins w:id="1072" w:author="Xuelong Wang@RAN2#115" w:date="2021-09-03T11:01:00Z">
        <w:r>
          <w:rPr>
            <w:rFonts w:eastAsiaTheme="minorEastAsia"/>
            <w:lang w:eastAsia="zh-CN"/>
          </w:rPr>
          <w:t xml:space="preserve">to </w:t>
        </w:r>
      </w:ins>
      <w:ins w:id="1073" w:author="Xuelong Wang@RAN2#115" w:date="2021-09-03T10:59:00Z">
        <w:r>
          <w:rPr>
            <w:rFonts w:eastAsiaTheme="minorEastAsia"/>
            <w:lang w:eastAsia="zh-CN"/>
          </w:rPr>
          <w:t xml:space="preserve">decide </w:t>
        </w:r>
      </w:ins>
      <w:ins w:id="1074" w:author="Xuelong Wang@RAN2#115" w:date="2021-09-03T11:01:00Z">
        <w:r>
          <w:rPr>
            <w:rFonts w:eastAsiaTheme="minorEastAsia"/>
            <w:lang w:eastAsia="zh-CN"/>
          </w:rPr>
          <w:t>which one to use</w:t>
        </w:r>
      </w:ins>
      <w:ins w:id="1075" w:author="Xuelong Wang@RAN2#115" w:date="2021-09-03T10:59:00Z">
        <w:r>
          <w:rPr>
            <w:rFonts w:eastAsiaTheme="minorEastAsia"/>
            <w:lang w:eastAsia="zh-CN"/>
          </w:rPr>
          <w:t>.</w:t>
        </w:r>
      </w:ins>
      <w:ins w:id="1076" w:author="Xuelong Wang@RAN2#116" w:date="2021-11-15T15:42:00Z">
        <w:r>
          <w:rPr>
            <w:rFonts w:eastAsiaTheme="minorEastAsia"/>
            <w:lang w:eastAsia="zh-CN"/>
          </w:rPr>
          <w:t xml:space="preserve"> </w:t>
        </w:r>
        <w:r>
          <w:t xml:space="preserve">The U2N Relay UE </w:t>
        </w:r>
        <w:r>
          <w:rPr>
            <w:rFonts w:eastAsiaTheme="minorEastAsia"/>
            <w:lang w:eastAsia="zh-CN"/>
          </w:rPr>
          <w:t xml:space="preserve">in RRC CONNECTED, </w:t>
        </w:r>
        <w:r>
          <w:t xml:space="preserve">if configured with paging common search space, can determine whether to monitor POs for a U2N Remote UE based on PC5-RRC signalling received from the </w:t>
        </w:r>
      </w:ins>
      <w:ins w:id="1077" w:author="Xuelong Wang@RAN2#116" w:date="2021-11-15T15:43:00Z">
        <w:r>
          <w:t>U2N Remote UE</w:t>
        </w:r>
      </w:ins>
      <w:ins w:id="1078" w:author="Xuelong Wang@RAN2#116" w:date="2021-11-15T15:42:00Z">
        <w:r>
          <w:t>.</w:t>
        </w:r>
      </w:ins>
    </w:p>
    <w:p w14:paraId="17B33357" w14:textId="5577234F" w:rsidR="00176BB2" w:rsidRDefault="00A53C6E">
      <w:pPr>
        <w:pStyle w:val="EditorsNote"/>
        <w:rPr>
          <w:ins w:id="1079" w:author="Xuelong Wang@RAN2#115" w:date="2021-09-03T10:59:00Z"/>
          <w:lang w:eastAsia="ko-KR"/>
        </w:rPr>
      </w:pPr>
      <w:del w:id="1080" w:author="Xuelong Wang@R2#116bis" w:date="2022-01-23T14:16:00Z">
        <w:r w:rsidDel="00F70A84">
          <w:rPr>
            <w:lang w:eastAsia="ko-KR"/>
          </w:rPr>
          <w:delText>Editor’s Note: FFS whether the U2N Relay UE in RRC_IDLE/INACTIVE can also determine to monitor POs for a U2N Remote UE based on PC5-RRC signalling received from the U2N Remote UE.</w:delText>
        </w:r>
      </w:del>
    </w:p>
    <w:p w14:paraId="50C56101" w14:textId="46E4ACDE" w:rsidR="00176BB2" w:rsidRDefault="00A53C6E">
      <w:pPr>
        <w:overflowPunct w:val="0"/>
        <w:autoSpaceDE w:val="0"/>
        <w:autoSpaceDN w:val="0"/>
        <w:adjustRightInd w:val="0"/>
        <w:textAlignment w:val="baseline"/>
        <w:rPr>
          <w:rFonts w:eastAsiaTheme="minorEastAsia"/>
          <w:lang w:eastAsia="zh-CN"/>
        </w:rPr>
      </w:pPr>
      <w:ins w:id="1081" w:author="Xuelong Wang@RAN2#115" w:date="2021-09-03T10:59:00Z">
        <w:r>
          <w:rPr>
            <w:rFonts w:eastAsiaTheme="minorEastAsia"/>
            <w:lang w:eastAsia="zh-CN"/>
          </w:rPr>
          <w:t>The U2N Remote UE in RRC_IDLE</w:t>
        </w:r>
        <w:del w:id="1082" w:author="Xuelong Wang@R2#116bis" w:date="2022-01-23T14:24:00Z">
          <w:r w:rsidDel="00694533">
            <w:rPr>
              <w:rFonts w:eastAsiaTheme="minorEastAsia"/>
              <w:lang w:eastAsia="zh-CN"/>
            </w:rPr>
            <w:delText>/RRC_INACTIVE</w:delText>
          </w:r>
        </w:del>
        <w:r>
          <w:rPr>
            <w:rFonts w:eastAsiaTheme="minorEastAsia"/>
            <w:lang w:eastAsia="zh-CN"/>
          </w:rPr>
          <w:t xml:space="preserve"> provides 5G-S-TMSI</w:t>
        </w:r>
        <w:del w:id="1083" w:author="Xuelong Wang@R2#116bis" w:date="2022-01-23T14:24:00Z">
          <w:r w:rsidDel="00694533">
            <w:rPr>
              <w:rFonts w:eastAsiaTheme="minorEastAsia"/>
              <w:lang w:eastAsia="zh-CN"/>
            </w:rPr>
            <w:delText>/I-RNTI</w:delText>
          </w:r>
        </w:del>
        <w:r>
          <w:rPr>
            <w:rFonts w:eastAsiaTheme="minorEastAsia"/>
            <w:lang w:eastAsia="zh-CN"/>
          </w:rPr>
          <w:t xml:space="preserve"> and </w:t>
        </w:r>
        <w:del w:id="1084" w:author="Xuelong Wang@R2#116bis" w:date="2022-01-23T14:25:00Z">
          <w:r w:rsidDel="00694533">
            <w:rPr>
              <w:rFonts w:eastAsiaTheme="minorEastAsia"/>
              <w:lang w:eastAsia="zh-CN"/>
            </w:rPr>
            <w:delText xml:space="preserve">its Uu DRX cycle </w:delText>
          </w:r>
        </w:del>
      </w:ins>
      <w:ins w:id="1085" w:author="Xuelong Wang@R2#116bis" w:date="2022-01-23T14:25:00Z">
        <w:r w:rsidR="00694533" w:rsidRPr="00694533">
          <w:rPr>
            <w:rFonts w:eastAsiaTheme="minorEastAsia"/>
            <w:lang w:eastAsia="zh-CN"/>
          </w:rPr>
          <w:t>UE specific DRX cycle (configured by upper layer)</w:t>
        </w:r>
        <w:r w:rsidR="00694533">
          <w:rPr>
            <w:rFonts w:eastAsiaTheme="minorEastAsia"/>
            <w:lang w:eastAsia="zh-CN"/>
          </w:rPr>
          <w:t xml:space="preserve"> </w:t>
        </w:r>
      </w:ins>
      <w:ins w:id="1086" w:author="Xuelong Wang@RAN2#115" w:date="2021-09-03T10:59:00Z">
        <w:del w:id="1087" w:author="Xuelong Wang@R2#116bis" w:date="2022-01-23T14:25:00Z">
          <w:r w:rsidDel="00694533">
            <w:rPr>
              <w:rFonts w:eastAsiaTheme="minorEastAsia"/>
              <w:lang w:eastAsia="zh-CN"/>
            </w:rPr>
            <w:delText>information</w:delText>
          </w:r>
        </w:del>
        <w:r>
          <w:rPr>
            <w:rFonts w:eastAsiaTheme="minorEastAsia"/>
            <w:lang w:eastAsia="zh-CN"/>
          </w:rPr>
          <w:t xml:space="preserve"> to the U2N Relay UE for PO monitoring. </w:t>
        </w:r>
      </w:ins>
      <w:ins w:id="1088" w:author="Xuelong Wang@R2#116bis" w:date="2022-01-23T14:26:00Z">
        <w:r w:rsidR="00694533">
          <w:rPr>
            <w:rFonts w:eastAsiaTheme="minorEastAsia"/>
            <w:lang w:eastAsia="zh-CN"/>
          </w:rPr>
          <w:t xml:space="preserve">The U2N Remote UE in RRC_INACTIVE provides </w:t>
        </w:r>
      </w:ins>
      <w:ins w:id="1089" w:author="Xuelong Wang@R2#116bis" w:date="2022-01-23T14:27:00Z">
        <w:r w:rsidR="00694533" w:rsidRPr="00694533">
          <w:rPr>
            <w:rFonts w:eastAsiaTheme="minorEastAsia"/>
            <w:lang w:eastAsia="zh-CN"/>
          </w:rPr>
          <w:t>minimum value of two UE specific DRX cycles (configured by upper layer and configured by RAN)</w:t>
        </w:r>
        <w:r w:rsidR="00694533">
          <w:rPr>
            <w:rFonts w:eastAsiaTheme="minorEastAsia"/>
            <w:lang w:eastAsia="zh-CN"/>
          </w:rPr>
          <w:t xml:space="preserve">, </w:t>
        </w:r>
      </w:ins>
      <w:ins w:id="1090" w:author="Xuelong Wang@R2#116bis" w:date="2022-01-23T14:26:00Z">
        <w:r w:rsidR="00694533">
          <w:rPr>
            <w:rFonts w:eastAsiaTheme="minorEastAsia"/>
            <w:lang w:eastAsia="zh-CN"/>
          </w:rPr>
          <w:t xml:space="preserve">5G-S-TMSI and </w:t>
        </w:r>
      </w:ins>
      <w:ins w:id="1091" w:author="Xuelong Wang@R2#116bis" w:date="2022-01-23T14:27:00Z">
        <w:r w:rsidR="00694533">
          <w:rPr>
            <w:rFonts w:eastAsiaTheme="minorEastAsia"/>
            <w:lang w:eastAsia="zh-CN"/>
          </w:rPr>
          <w:t xml:space="preserve">I-RNTI </w:t>
        </w:r>
      </w:ins>
      <w:ins w:id="1092" w:author="Xuelong Wang@R2#116bis" w:date="2022-01-23T14:26:00Z">
        <w:r w:rsidR="00694533">
          <w:rPr>
            <w:rFonts w:eastAsiaTheme="minorEastAsia"/>
            <w:lang w:eastAsia="zh-CN"/>
          </w:rPr>
          <w:t xml:space="preserve">to the U2N Relay UE for PO </w:t>
        </w:r>
        <w:proofErr w:type="spellStart"/>
        <w:r w:rsidR="00694533">
          <w:rPr>
            <w:rFonts w:eastAsiaTheme="minorEastAsia"/>
            <w:lang w:eastAsia="zh-CN"/>
          </w:rPr>
          <w:t>monitoring.</w:t>
        </w:r>
      </w:ins>
      <w:ins w:id="1093" w:author="Xuelong Wang@RAN2#116" w:date="2021-11-15T16:04:00Z">
        <w:r>
          <w:rPr>
            <w:rFonts w:eastAsiaTheme="minorEastAsia"/>
            <w:lang w:eastAsia="zh-CN"/>
          </w:rPr>
          <w:t>The</w:t>
        </w:r>
        <w:proofErr w:type="spellEnd"/>
        <w:r>
          <w:rPr>
            <w:rFonts w:eastAsiaTheme="minorEastAsia"/>
            <w:lang w:eastAsia="zh-CN"/>
          </w:rPr>
          <w:t xml:space="preserve"> L2 U2N </w:t>
        </w:r>
        <w:r>
          <w:t xml:space="preserve">Relay UE can notify Remote UE </w:t>
        </w:r>
        <w:del w:id="1094" w:author="Xuelong Wang@R2#116bis" w:date="2022-01-23T14:28:00Z">
          <w:r w:rsidDel="00694533">
            <w:delText>ID (i.e. 5G-S-TMSI/I-RNTI)</w:delText>
          </w:r>
        </w:del>
        <w:r>
          <w:t xml:space="preserve"> information </w:t>
        </w:r>
      </w:ins>
      <w:ins w:id="1095" w:author="Xuelong Wang@R2#116bis" w:date="2022-01-23T14:28:00Z">
        <w:r w:rsidR="00694533">
          <w:t xml:space="preserve">(i.e. 5G-S-TMSI/I-RNTI) </w:t>
        </w:r>
      </w:ins>
      <w:ins w:id="1096" w:author="Xuelong Wang@RAN2#116" w:date="2021-11-15T16:04:00Z">
        <w:r>
          <w:t xml:space="preserve">to the </w:t>
        </w:r>
        <w:proofErr w:type="spellStart"/>
        <w:r>
          <w:t>gNB</w:t>
        </w:r>
        <w:proofErr w:type="spellEnd"/>
        <w:r>
          <w:t xml:space="preserve"> via </w:t>
        </w:r>
        <w:del w:id="1097" w:author="Xuelong Wang@R2#116bis" w:date="2022-01-23T14:23:00Z">
          <w:r w:rsidDel="00F70A84">
            <w:delText xml:space="preserve">dedicated </w:delText>
          </w:r>
        </w:del>
        <w:commentRangeStart w:id="1098"/>
        <w:del w:id="1099" w:author="Xiaomi (Xing)" w:date="2022-01-24T13:35:00Z">
          <w:r w:rsidDel="0073782A">
            <w:delText xml:space="preserve">RRC </w:delText>
          </w:r>
        </w:del>
      </w:ins>
      <w:commentRangeEnd w:id="1098"/>
      <w:r w:rsidR="00C72137">
        <w:rPr>
          <w:rStyle w:val="afe"/>
        </w:rPr>
        <w:commentReference w:id="1098"/>
      </w:r>
      <w:proofErr w:type="spellStart"/>
      <w:ins w:id="1100" w:author="Xuelong Wang@R2#116bis" w:date="2022-01-23T14:23:00Z">
        <w:r w:rsidR="00F70A84" w:rsidRPr="009C7017">
          <w:rPr>
            <w:i/>
            <w:iCs/>
          </w:rPr>
          <w:t>SidelinkUEInformation</w:t>
        </w:r>
        <w:r w:rsidR="00F70A84" w:rsidRPr="009C7017">
          <w:rPr>
            <w:i/>
            <w:iCs/>
            <w:noProof/>
          </w:rPr>
          <w:t>NR</w:t>
        </w:r>
        <w:proofErr w:type="spellEnd"/>
        <w:r w:rsidR="00F70A84">
          <w:t xml:space="preserve"> </w:t>
        </w:r>
      </w:ins>
      <w:ins w:id="1101" w:author="Xuelong Wang@RAN2#116" w:date="2021-11-15T16:04:00Z">
        <w:r>
          <w:t xml:space="preserve">message for paging delivery purpose. </w:t>
        </w:r>
      </w:ins>
      <w:ins w:id="1102" w:author="Xuelong Wang@RAN2#115" w:date="2021-09-03T10:59:00Z">
        <w:r>
          <w:rPr>
            <w:rFonts w:eastAsiaTheme="minorEastAsia"/>
            <w:lang w:eastAsia="zh-CN"/>
          </w:rPr>
          <w:t>The U2N Relay UE decodes received paging message to derive the 5G-S-</w:t>
        </w:r>
        <w:commentRangeStart w:id="1103"/>
        <w:r>
          <w:rPr>
            <w:rFonts w:eastAsiaTheme="minorEastAsia"/>
            <w:lang w:eastAsia="zh-CN"/>
          </w:rPr>
          <w:t>TSMI</w:t>
        </w:r>
      </w:ins>
      <w:commentRangeEnd w:id="1103"/>
      <w:r w:rsidR="007205B9">
        <w:rPr>
          <w:rStyle w:val="afe"/>
        </w:rPr>
        <w:commentReference w:id="1103"/>
      </w:r>
      <w:ins w:id="1104" w:author="Xuelong Wang@RAN2#115" w:date="2021-09-03T10:59:00Z">
        <w:r>
          <w:rPr>
            <w:rFonts w:eastAsiaTheme="minorEastAsia"/>
            <w:lang w:eastAsia="zh-CN"/>
          </w:rPr>
          <w:t xml:space="preserve">/I-RNTI and </w:t>
        </w:r>
      </w:ins>
      <w:ins w:id="1105" w:author="Xuelong Wang@RAN2#116" w:date="2021-11-18T16:09:00Z">
        <w:r>
          <w:rPr>
            <w:rFonts w:eastAsiaTheme="minorEastAsia"/>
            <w:lang w:eastAsia="zh-CN"/>
          </w:rPr>
          <w:t>send</w:t>
        </w:r>
      </w:ins>
      <w:ins w:id="1106" w:author="Xuelong Wang@RAN2#115" w:date="2021-09-03T10:59:00Z">
        <w:r>
          <w:rPr>
            <w:rFonts w:eastAsiaTheme="minorEastAsia"/>
            <w:lang w:eastAsia="zh-CN"/>
          </w:rPr>
          <w:t xml:space="preserve"> paging </w:t>
        </w:r>
      </w:ins>
      <w:ins w:id="1107" w:author="Xuelong Wang@RAN2#116" w:date="2021-11-18T16:10:00Z">
        <w:r>
          <w:rPr>
            <w:rFonts w:eastAsiaTheme="minorEastAsia"/>
            <w:lang w:eastAsia="zh-CN"/>
          </w:rPr>
          <w:t>to the Remote UE</w:t>
        </w:r>
      </w:ins>
      <w:ins w:id="1108" w:author="Xuelong Wang@RAN2#115" w:date="2021-09-03T10:59:00Z">
        <w:r>
          <w:rPr>
            <w:rFonts w:eastAsiaTheme="minorEastAsia"/>
            <w:lang w:eastAsia="zh-CN"/>
          </w:rPr>
          <w:t xml:space="preserve"> accordingly.</w:t>
        </w:r>
      </w:ins>
    </w:p>
    <w:p w14:paraId="3F273962" w14:textId="569271E1" w:rsidR="00176BB2" w:rsidRDefault="00A53C6E">
      <w:pPr>
        <w:pStyle w:val="EditorsNote"/>
        <w:rPr>
          <w:ins w:id="1109" w:author="Xuelong Wang@RAN2#115" w:date="2021-09-03T11:10:00Z"/>
          <w:lang w:eastAsia="ko-KR"/>
        </w:rPr>
      </w:pPr>
      <w:del w:id="1110" w:author="Xuelong Wang@R2#116bis" w:date="2022-01-23T14:16:00Z">
        <w:r w:rsidDel="00F70A84">
          <w:rPr>
            <w:lang w:eastAsia="ko-KR"/>
          </w:rPr>
          <w:delText xml:space="preserve">Editor’s Note: FFS what is the Uu DRX cycle information as described at above paragraph </w:delText>
        </w:r>
      </w:del>
    </w:p>
    <w:p w14:paraId="1997E648" w14:textId="6A828E08" w:rsidR="00176BB2" w:rsidRDefault="00A53C6E">
      <w:pPr>
        <w:overflowPunct w:val="0"/>
        <w:autoSpaceDE w:val="0"/>
        <w:autoSpaceDN w:val="0"/>
        <w:adjustRightInd w:val="0"/>
        <w:textAlignment w:val="baseline"/>
        <w:rPr>
          <w:ins w:id="1111" w:author="Xuelong Wang" w:date="2021-05-28T16:56:00Z"/>
          <w:rFonts w:eastAsiaTheme="minorEastAsia"/>
          <w:lang w:eastAsia="zh-CN"/>
        </w:rPr>
      </w:pPr>
      <w:ins w:id="1112" w:author="Xuelong Wang@RAN2#115" w:date="2021-09-06T15:29:00Z">
        <w:r>
          <w:rPr>
            <w:rFonts w:eastAsiaTheme="minorEastAsia"/>
            <w:lang w:eastAsia="zh-CN"/>
          </w:rPr>
          <w:t xml:space="preserve">The U2N Relay UE uses unicast signalling to </w:t>
        </w:r>
      </w:ins>
      <w:ins w:id="1113" w:author="Xuelong Wang@RAN2#116" w:date="2021-11-18T16:11:00Z">
        <w:r>
          <w:rPr>
            <w:rFonts w:eastAsiaTheme="minorEastAsia"/>
            <w:lang w:eastAsia="zh-CN"/>
          </w:rPr>
          <w:t>send paging</w:t>
        </w:r>
      </w:ins>
      <w:ins w:id="1114" w:author="Xuelong Wang@RAN2#115" w:date="2021-09-06T15:29:00Z">
        <w:r>
          <w:rPr>
            <w:rFonts w:eastAsiaTheme="minorEastAsia"/>
            <w:lang w:eastAsia="zh-CN"/>
          </w:rPr>
          <w:t xml:space="preserve"> to the U2N Remote UE via PC5.</w:t>
        </w:r>
      </w:ins>
    </w:p>
    <w:p w14:paraId="069A79EC" w14:textId="1492C279" w:rsidR="00176BB2" w:rsidRDefault="00A53C6E">
      <w:pPr>
        <w:pStyle w:val="40"/>
        <w:overflowPunct w:val="0"/>
        <w:autoSpaceDE w:val="0"/>
        <w:autoSpaceDN w:val="0"/>
        <w:adjustRightInd w:val="0"/>
        <w:textAlignment w:val="baseline"/>
        <w:rPr>
          <w:ins w:id="1115" w:author="Xuelong Wang" w:date="2021-05-28T16:41:00Z"/>
          <w:rFonts w:eastAsiaTheme="minorEastAsia"/>
          <w:lang w:eastAsia="ja-JP"/>
        </w:rPr>
      </w:pPr>
      <w:ins w:id="1116" w:author="Xuelong Wang" w:date="2021-06-03T11:35:00Z">
        <w:r>
          <w:rPr>
            <w:rFonts w:eastAsiaTheme="minorEastAsia"/>
            <w:lang w:eastAsia="ja-JP"/>
          </w:rPr>
          <w:t>16.x.5.</w:t>
        </w:r>
      </w:ins>
      <w:ins w:id="1117" w:author="Xuelong Wang@RAN2#116" w:date="2021-11-15T16:12:00Z">
        <w:r>
          <w:rPr>
            <w:rFonts w:eastAsiaTheme="minorEastAsia"/>
            <w:lang w:eastAsia="ja-JP"/>
          </w:rPr>
          <w:t>5</w:t>
        </w:r>
      </w:ins>
      <w:ins w:id="1118" w:author="Xuelong Wang" w:date="2021-06-03T11:35:00Z">
        <w:r>
          <w:rPr>
            <w:rFonts w:eastAsiaTheme="minorEastAsia"/>
            <w:lang w:eastAsia="ja-JP"/>
          </w:rPr>
          <w:tab/>
        </w:r>
      </w:ins>
      <w:ins w:id="1119" w:author="Xuelong Wang" w:date="2021-05-28T16:41:00Z">
        <w:r>
          <w:rPr>
            <w:rFonts w:eastAsiaTheme="minorEastAsia"/>
            <w:lang w:eastAsia="ja-JP"/>
          </w:rPr>
          <w:t>Access Control</w:t>
        </w:r>
      </w:ins>
    </w:p>
    <w:p w14:paraId="6F43FA72" w14:textId="69A7D4F8" w:rsidR="00176BB2" w:rsidRDefault="00A53C6E">
      <w:pPr>
        <w:overflowPunct w:val="0"/>
        <w:autoSpaceDE w:val="0"/>
        <w:autoSpaceDN w:val="0"/>
        <w:adjustRightInd w:val="0"/>
        <w:textAlignment w:val="baseline"/>
        <w:rPr>
          <w:ins w:id="1120" w:author="Xuelong Wang" w:date="2021-04-22T14:46:00Z"/>
          <w:rFonts w:eastAsiaTheme="minorEastAsia"/>
          <w:lang w:eastAsia="zh-CN"/>
        </w:rPr>
      </w:pPr>
      <w:ins w:id="1121" w:author="Xuelong Wang" w:date="2021-05-28T15:57:00Z">
        <w:r>
          <w:rPr>
            <w:rFonts w:eastAsiaTheme="minorEastAsia"/>
            <w:lang w:eastAsia="zh-CN"/>
          </w:rPr>
          <w:t xml:space="preserve">The </w:t>
        </w:r>
      </w:ins>
      <w:ins w:id="1122" w:author="Xuelong Wang" w:date="2021-06-02T14:36:00Z">
        <w:r>
          <w:t>U2N</w:t>
        </w:r>
      </w:ins>
      <w:ins w:id="1123" w:author="Xuelong Wang" w:date="2021-05-28T15:57:00Z">
        <w:r>
          <w:rPr>
            <w:rFonts w:eastAsiaTheme="minorEastAsia"/>
            <w:lang w:eastAsia="zh-CN"/>
          </w:rPr>
          <w:t xml:space="preserve"> Remote UE performs unified access control</w:t>
        </w:r>
      </w:ins>
      <w:ins w:id="1124" w:author="Xuelong Wang" w:date="2021-06-02T14:45:00Z">
        <w:r>
          <w:rPr>
            <w:rFonts w:eastAsiaTheme="minorEastAsia"/>
            <w:lang w:eastAsia="zh-CN"/>
          </w:rPr>
          <w:t xml:space="preserve"> as defined in TS 38.331</w:t>
        </w:r>
      </w:ins>
      <w:ins w:id="1125" w:author="Xuelong Wang" w:date="2021-05-28T15:58:00Z">
        <w:r>
          <w:rPr>
            <w:rFonts w:eastAsiaTheme="minorEastAsia"/>
            <w:lang w:eastAsia="zh-CN"/>
          </w:rPr>
          <w:t xml:space="preserve">. </w:t>
        </w:r>
      </w:ins>
      <w:ins w:id="1126" w:author="Xuelong Wang" w:date="2021-06-03T14:20:00Z">
        <w:r>
          <w:rPr>
            <w:rFonts w:eastAsiaTheme="minorEastAsia"/>
            <w:lang w:eastAsia="zh-CN"/>
          </w:rPr>
          <w:t>The U2N R</w:t>
        </w:r>
      </w:ins>
      <w:ins w:id="1127" w:author="Xuelong Wang" w:date="2021-06-03T14:19:00Z">
        <w:r>
          <w:rPr>
            <w:rFonts w:eastAsia="DengXian"/>
          </w:rPr>
          <w:t xml:space="preserve">elay UE </w:t>
        </w:r>
      </w:ins>
      <w:ins w:id="1128" w:author="Xuelong Wang" w:date="2021-06-03T14:20:00Z">
        <w:r>
          <w:rPr>
            <w:rFonts w:eastAsia="DengXian"/>
          </w:rPr>
          <w:t xml:space="preserve">in </w:t>
        </w:r>
      </w:ins>
      <w:ins w:id="1129" w:author="Xuelong Wang" w:date="2021-06-03T14:19:00Z">
        <w:r>
          <w:rPr>
            <w:rFonts w:eastAsia="DengXian"/>
          </w:rPr>
          <w:t xml:space="preserve">RRC-CONNECTED </w:t>
        </w:r>
      </w:ins>
      <w:ins w:id="1130" w:author="Xuelong Wang@RAN2#115" w:date="2021-09-06T15:31:00Z">
        <w:r>
          <w:rPr>
            <w:rFonts w:eastAsia="DengXian"/>
          </w:rPr>
          <w:t xml:space="preserve">does </w:t>
        </w:r>
      </w:ins>
      <w:ins w:id="1131" w:author="Xuelong Wang" w:date="2021-06-03T14:19:00Z">
        <w:r>
          <w:rPr>
            <w:rFonts w:eastAsia="DengXian"/>
          </w:rPr>
          <w:t xml:space="preserve">not perform UAC for U2N </w:t>
        </w:r>
      </w:ins>
      <w:ins w:id="1132" w:author="Xuelong Wang" w:date="2021-06-03T14:20:00Z">
        <w:r>
          <w:rPr>
            <w:rFonts w:eastAsia="DengXian"/>
          </w:rPr>
          <w:t>R</w:t>
        </w:r>
      </w:ins>
      <w:ins w:id="1133" w:author="Xuelong Wang" w:date="2021-06-03T14:19:00Z">
        <w:r>
          <w:rPr>
            <w:rFonts w:eastAsia="DengXian"/>
          </w:rPr>
          <w:t>emote UE’s data</w:t>
        </w:r>
      </w:ins>
      <w:ins w:id="1134" w:author="Xuelong Wang" w:date="2021-06-03T14:20:00Z">
        <w:r>
          <w:rPr>
            <w:rFonts w:eastAsia="DengXian"/>
          </w:rPr>
          <w:t xml:space="preserve">. </w:t>
        </w:r>
      </w:ins>
      <w:ins w:id="1135" w:author="Xuelong Wang" w:date="2021-05-28T16:00:00Z">
        <w:r>
          <w:rPr>
            <w:rFonts w:eastAsiaTheme="minorEastAsia"/>
            <w:lang w:eastAsia="zh-CN"/>
          </w:rPr>
          <w:t xml:space="preserve"> </w:t>
        </w:r>
      </w:ins>
    </w:p>
    <w:p w14:paraId="1DEBCB98" w14:textId="77777777" w:rsidR="00176BB2" w:rsidRDefault="00A53C6E">
      <w:pPr>
        <w:pStyle w:val="40"/>
        <w:overflowPunct w:val="0"/>
        <w:autoSpaceDE w:val="0"/>
        <w:autoSpaceDN w:val="0"/>
        <w:adjustRightInd w:val="0"/>
        <w:textAlignment w:val="baseline"/>
        <w:rPr>
          <w:ins w:id="1136" w:author="Xuelong Wang@RAN2#116" w:date="2021-11-15T15:47:00Z"/>
          <w:rFonts w:eastAsiaTheme="minorEastAsia"/>
          <w:lang w:eastAsia="ja-JP"/>
        </w:rPr>
      </w:pPr>
      <w:ins w:id="1137" w:author="Xuelong Wang@RAN2#116" w:date="2021-11-15T15:47:00Z">
        <w:r>
          <w:rPr>
            <w:rFonts w:eastAsiaTheme="minorEastAsia"/>
            <w:lang w:eastAsia="ja-JP"/>
          </w:rPr>
          <w:t>16.x.5.</w:t>
        </w:r>
      </w:ins>
      <w:ins w:id="1138" w:author="Xuelong Wang@RAN2#116" w:date="2021-11-15T16:12:00Z">
        <w:r>
          <w:rPr>
            <w:rFonts w:eastAsiaTheme="minorEastAsia"/>
            <w:lang w:eastAsia="ja-JP"/>
          </w:rPr>
          <w:t>6</w:t>
        </w:r>
      </w:ins>
      <w:ins w:id="1139" w:author="Xuelong Wang@RAN2#116" w:date="2021-11-15T15:47:00Z">
        <w:r>
          <w:rPr>
            <w:rFonts w:eastAsiaTheme="minorEastAsia"/>
            <w:lang w:eastAsia="ja-JP"/>
          </w:rPr>
          <w:tab/>
        </w:r>
      </w:ins>
      <w:ins w:id="1140" w:author="Xuelong Wang@RAN2#116" w:date="2021-11-18T16:13:00Z">
        <w:r>
          <w:rPr>
            <w:rFonts w:eastAsiaTheme="minorEastAsia"/>
            <w:lang w:eastAsia="zh-CN"/>
          </w:rPr>
          <w:t xml:space="preserve">Mobility Registration </w:t>
        </w:r>
      </w:ins>
      <w:ins w:id="1141" w:author="Xuelong Wang@RAN2#116" w:date="2021-11-18T16:14:00Z">
        <w:r>
          <w:rPr>
            <w:rFonts w:eastAsiaTheme="minorEastAsia"/>
            <w:lang w:eastAsia="zh-CN"/>
          </w:rPr>
          <w:t>U</w:t>
        </w:r>
      </w:ins>
      <w:ins w:id="1142" w:author="Xuelong Wang@RAN2#116" w:date="2021-11-18T16:13:00Z">
        <w:r>
          <w:rPr>
            <w:rFonts w:eastAsiaTheme="minorEastAsia"/>
            <w:lang w:eastAsia="zh-CN"/>
          </w:rPr>
          <w:t>pdate</w:t>
        </w:r>
      </w:ins>
      <w:ins w:id="1143" w:author="Xuelong Wang@RAN2#116" w:date="2021-11-18T16:14:00Z">
        <w:r>
          <w:rPr>
            <w:rFonts w:eastAsiaTheme="minorEastAsia"/>
            <w:lang w:eastAsia="zh-CN"/>
          </w:rPr>
          <w:t xml:space="preserve"> and RAN Area Update</w:t>
        </w:r>
      </w:ins>
      <w:ins w:id="1144" w:author="Xuelong Wang@RAN2#116" w:date="2021-11-18T16:13:00Z">
        <w:r>
          <w:rPr>
            <w:rStyle w:val="afe"/>
            <w:rFonts w:ascii="Times New Roman" w:hAnsi="Times New Roman"/>
          </w:rPr>
          <w:t xml:space="preserve"> </w:t>
        </w:r>
      </w:ins>
    </w:p>
    <w:p w14:paraId="79EE5A83" w14:textId="65D5AE64" w:rsidR="00176BB2" w:rsidRDefault="00A53C6E">
      <w:pPr>
        <w:overflowPunct w:val="0"/>
        <w:autoSpaceDE w:val="0"/>
        <w:autoSpaceDN w:val="0"/>
        <w:adjustRightInd w:val="0"/>
        <w:textAlignment w:val="baseline"/>
        <w:rPr>
          <w:ins w:id="1145" w:author="Xuelong Wang@RAN2#116" w:date="2021-11-15T16:06:00Z"/>
        </w:rPr>
      </w:pPr>
      <w:ins w:id="1146" w:author="Xuelong Wang@RAN2#116" w:date="2021-11-15T16:06:00Z">
        <w:del w:id="1147" w:author="Xuelong Wang@R2#116bis" w:date="2022-01-23T12:53:00Z">
          <w:r w:rsidDel="000E4F2A">
            <w:rPr>
              <w:rFonts w:eastAsiaTheme="minorEastAsia"/>
              <w:lang w:eastAsia="zh-CN"/>
            </w:rPr>
            <w:delText xml:space="preserve">The </w:delText>
          </w:r>
          <w:r w:rsidDel="000E4F2A">
            <w:delText>U2N</w:delText>
          </w:r>
          <w:r w:rsidDel="000E4F2A">
            <w:rPr>
              <w:rFonts w:eastAsiaTheme="minorEastAsia"/>
              <w:lang w:eastAsia="zh-CN"/>
            </w:rPr>
            <w:delText xml:space="preserve"> Remote UE performs RNAU procedure while in RRC_INACTIVE. </w:delText>
          </w:r>
        </w:del>
      </w:ins>
    </w:p>
    <w:p w14:paraId="48133AB1" w14:textId="3895B1AA" w:rsidR="00176BB2" w:rsidRDefault="00A53C6E">
      <w:pPr>
        <w:overflowPunct w:val="0"/>
        <w:autoSpaceDE w:val="0"/>
        <w:autoSpaceDN w:val="0"/>
        <w:adjustRightInd w:val="0"/>
        <w:textAlignment w:val="baseline"/>
      </w:pPr>
      <w:ins w:id="1148" w:author="Xuelong Wang@RAN2#116" w:date="2021-11-15T15:48:00Z">
        <w:r>
          <w:t xml:space="preserve">The L2 U2N Remote UE performs </w:t>
        </w:r>
      </w:ins>
      <w:ins w:id="1149" w:author="Xuelong Wang@RAN2#116" w:date="2021-11-18T16:16:00Z">
        <w:r>
          <w:rPr>
            <w:rFonts w:eastAsiaTheme="minorEastAsia"/>
            <w:lang w:eastAsia="zh-CN"/>
          </w:rPr>
          <w:t>Mobility Registration Update</w:t>
        </w:r>
        <w:r>
          <w:t>/</w:t>
        </w:r>
      </w:ins>
      <w:ins w:id="1150" w:author="Xuelong Wang@RAN2#116" w:date="2021-11-15T15:48:00Z">
        <w:r>
          <w:t>RNAU based on the L2 U2N Relay UE</w:t>
        </w:r>
      </w:ins>
      <w:ins w:id="1151" w:author="Xuelong Wang@RAN2#116" w:date="2021-11-15T15:49:00Z">
        <w:r>
          <w:t>’s</w:t>
        </w:r>
      </w:ins>
      <w:ins w:id="1152" w:author="Xuelong Wang@RAN2#116" w:date="2021-11-15T15:48:00Z">
        <w:r>
          <w:t xml:space="preserve"> serving cell when </w:t>
        </w:r>
      </w:ins>
      <w:ins w:id="1153" w:author="ZTE" w:date="2021-11-18T17:26:00Z">
        <w:r>
          <w:rPr>
            <w:rFonts w:eastAsia="SimSun" w:hint="eastAsia"/>
            <w:lang w:val="en-US" w:eastAsia="zh-CN"/>
          </w:rPr>
          <w:t>i</w:t>
        </w:r>
      </w:ins>
      <w:ins w:id="1154" w:author="ZTE" w:date="2021-11-18T17:27:00Z">
        <w:r>
          <w:rPr>
            <w:rFonts w:eastAsia="SimSun" w:hint="eastAsia"/>
            <w:lang w:val="en-US" w:eastAsia="zh-CN"/>
          </w:rPr>
          <w:t xml:space="preserve">t is </w:t>
        </w:r>
      </w:ins>
      <w:ins w:id="1155" w:author="Xuelong Wang@RAN2#116" w:date="2021-11-15T15:48:00Z">
        <w:r>
          <w:t xml:space="preserve">PC5-RRC connected </w:t>
        </w:r>
      </w:ins>
      <w:ins w:id="1156" w:author="ZTE" w:date="2021-11-18T17:27:00Z">
        <w:r>
          <w:rPr>
            <w:rFonts w:eastAsia="SimSun" w:hint="eastAsia"/>
            <w:lang w:val="en-US" w:eastAsia="zh-CN"/>
          </w:rPr>
          <w:t>with</w:t>
        </w:r>
      </w:ins>
      <w:ins w:id="1157" w:author="Xuelong Wang@RAN2#116" w:date="2021-11-15T15:48:00Z">
        <w:r>
          <w:t xml:space="preserve"> the </w:t>
        </w:r>
      </w:ins>
      <w:ins w:id="1158" w:author="Xuelong Wang@RAN2#116" w:date="2021-11-15T15:49:00Z">
        <w:r>
          <w:t>L2 U2N R</w:t>
        </w:r>
      </w:ins>
      <w:ins w:id="1159" w:author="Xuelong Wang@RAN2#116" w:date="2021-11-15T15:48:00Z">
        <w:r>
          <w:t xml:space="preserve">elay UE. </w:t>
        </w:r>
      </w:ins>
      <w:ins w:id="1160" w:author="Xuelong Wang@R2#116bis" w:date="2022-01-23T14:39:00Z">
        <w:r w:rsidR="003D393F">
          <w:t xml:space="preserve">A </w:t>
        </w:r>
      </w:ins>
      <w:ins w:id="1161" w:author="Xuelong Wang@R2#116bis" w:date="2022-01-23T14:40:00Z">
        <w:r w:rsidR="003D393F">
          <w:t>R</w:t>
        </w:r>
      </w:ins>
      <w:ins w:id="1162" w:author="Xuelong Wang@R2#116bis" w:date="2022-01-23T14:39:00Z">
        <w:r w:rsidR="003D393F">
          <w:t xml:space="preserve">emote UE in RRC_IDLE/RRC_INACTIVE initiates </w:t>
        </w:r>
      </w:ins>
      <w:ins w:id="1163" w:author="Xuelong Wang@R2#116bis" w:date="2022-01-23T14:40:00Z">
        <w:r w:rsidR="003D393F">
          <w:rPr>
            <w:rFonts w:eastAsiaTheme="minorEastAsia"/>
            <w:lang w:eastAsia="zh-CN"/>
          </w:rPr>
          <w:t>Mobility Registration Update</w:t>
        </w:r>
        <w:r w:rsidR="003D393F">
          <w:t>/RNAU</w:t>
        </w:r>
      </w:ins>
      <w:ins w:id="1164" w:author="Xuelong Wang@R2#116bis" w:date="2022-01-23T14:39:00Z">
        <w:r w:rsidR="003D393F">
          <w:t xml:space="preserve"> procedure if the serving cell changes (due to cell change by the </w:t>
        </w:r>
      </w:ins>
      <w:ins w:id="1165" w:author="Xuelong Wang@R2#116bis" w:date="2022-01-23T14:40:00Z">
        <w:r w:rsidR="003D393F">
          <w:t>R</w:t>
        </w:r>
      </w:ins>
      <w:ins w:id="1166" w:author="Xuelong Wang@R2#116bis" w:date="2022-01-23T14:39:00Z">
        <w:r w:rsidR="003D393F">
          <w:t xml:space="preserve">elay UE) and the new serving cell is outside of the </w:t>
        </w:r>
      </w:ins>
      <w:ins w:id="1167" w:author="Xuelong Wang@R2#116bis" w:date="2022-01-23T14:40:00Z">
        <w:r w:rsidR="003D393F">
          <w:t>R</w:t>
        </w:r>
      </w:ins>
      <w:ins w:id="1168" w:author="Xuelong Wang@R2#116bis" w:date="2022-01-23T14:39:00Z">
        <w:r w:rsidR="003D393F">
          <w:t xml:space="preserve">emote UE’s configured RNA/TA, as legacy procedure. For an </w:t>
        </w:r>
      </w:ins>
      <w:ins w:id="1169" w:author="Xuelong Wang@R2#116bis" w:date="2022-01-23T14:41:00Z">
        <w:r w:rsidR="00C36DC0">
          <w:t>R</w:t>
        </w:r>
      </w:ins>
      <w:ins w:id="1170" w:author="Xuelong Wang@R2#116bis" w:date="2022-01-23T14:39:00Z">
        <w:r w:rsidR="003D393F">
          <w:t>emote UE</w:t>
        </w:r>
      </w:ins>
      <w:ins w:id="1171" w:author="Xuelong Wang@R2#116bis" w:date="2022-01-23T14:41:00Z">
        <w:r w:rsidR="00C36DC0">
          <w:t xml:space="preserve"> </w:t>
        </w:r>
      </w:ins>
      <w:ins w:id="1172" w:author="Xuelong Wang@R2#116bis" w:date="2022-01-23T14:42:00Z">
        <w:r w:rsidR="00C36DC0">
          <w:t>served by indirect path</w:t>
        </w:r>
      </w:ins>
      <w:ins w:id="1173" w:author="Xuelong Wang@R2#116bis" w:date="2022-01-23T14:39:00Z">
        <w:r w:rsidR="003D393F">
          <w:t xml:space="preserve">, its serving cell is the serving cell of its connected </w:t>
        </w:r>
      </w:ins>
      <w:ins w:id="1174" w:author="Xuelong Wang@R2#116bis" w:date="2022-01-23T14:41:00Z">
        <w:r w:rsidR="00C36DC0">
          <w:t>R</w:t>
        </w:r>
      </w:ins>
      <w:ins w:id="1175" w:author="Xuelong Wang@R2#116bis" w:date="2022-01-23T14:39:00Z">
        <w:r w:rsidR="003D393F">
          <w:t>elay UE.</w:t>
        </w:r>
      </w:ins>
    </w:p>
    <w:p w14:paraId="583FB300" w14:textId="77777777" w:rsidR="00FA3DB7" w:rsidRDefault="00FA3DB7">
      <w:pPr>
        <w:overflowPunct w:val="0"/>
        <w:autoSpaceDE w:val="0"/>
        <w:autoSpaceDN w:val="0"/>
        <w:adjustRightInd w:val="0"/>
        <w:textAlignment w:val="baseline"/>
        <w:rPr>
          <w:ins w:id="1176" w:author="Xuelong Wang" w:date="2021-06-07T14:20:00Z"/>
          <w:rFonts w:eastAsiaTheme="minorEastAsia"/>
          <w:lang w:eastAsia="zh-CN"/>
        </w:rPr>
      </w:pPr>
    </w:p>
    <w:p w14:paraId="7319CEDC" w14:textId="450273E5" w:rsidR="003123AC" w:rsidRPr="003123AC" w:rsidDel="00A20AFE" w:rsidRDefault="00A53C6E" w:rsidP="00A20AFE">
      <w:pPr>
        <w:pStyle w:val="30"/>
        <w:rPr>
          <w:del w:id="1177" w:author="Xuelong Wang@R2#116bis" w:date="2022-01-23T15:34:00Z"/>
        </w:rPr>
      </w:pPr>
      <w:ins w:id="1178" w:author="Xuelong Wang" w:date="2021-06-07T14:21:00Z">
        <w:r>
          <w:rPr>
            <w:lang w:eastAsia="zh-CN"/>
          </w:rPr>
          <w:t>16.x.6</w:t>
        </w:r>
        <w:r>
          <w:rPr>
            <w:lang w:eastAsia="zh-CN"/>
          </w:rPr>
          <w:tab/>
        </w:r>
        <w:r>
          <w:rPr>
            <w:rFonts w:eastAsia="SimSun" w:hint="eastAsia"/>
          </w:rPr>
          <w:t>S</w:t>
        </w:r>
        <w:r>
          <w:rPr>
            <w:rFonts w:eastAsia="SimSun"/>
          </w:rPr>
          <w:t>ervice Continuity for L2 U2N relay</w:t>
        </w:r>
      </w:ins>
    </w:p>
    <w:p w14:paraId="1B7882A4" w14:textId="77777777" w:rsidR="00176BB2" w:rsidRDefault="00A53C6E">
      <w:pPr>
        <w:pStyle w:val="40"/>
        <w:overflowPunct w:val="0"/>
        <w:autoSpaceDE w:val="0"/>
        <w:autoSpaceDN w:val="0"/>
        <w:adjustRightInd w:val="0"/>
        <w:textAlignment w:val="baseline"/>
        <w:rPr>
          <w:ins w:id="1179" w:author="Xuelong Wang@RAN2#115" w:date="2021-09-03T11:11:00Z"/>
          <w:rFonts w:eastAsiaTheme="minorEastAsia"/>
          <w:lang w:eastAsia="ja-JP"/>
        </w:rPr>
      </w:pPr>
      <w:ins w:id="1180" w:author="Xuelong Wang@RAN2#115" w:date="2021-09-03T11:11:00Z">
        <w:r>
          <w:rPr>
            <w:lang w:eastAsia="zh-CN"/>
          </w:rPr>
          <w:t>16.x.6.1</w:t>
        </w:r>
        <w:r>
          <w:rPr>
            <w:rFonts w:eastAsiaTheme="minorEastAsia"/>
            <w:lang w:eastAsia="ja-JP"/>
          </w:rPr>
          <w:t xml:space="preserve"> Switching from indirect to direct path</w:t>
        </w:r>
      </w:ins>
    </w:p>
    <w:p w14:paraId="79388FD0" w14:textId="145E5AB1" w:rsidR="00176BB2" w:rsidRDefault="00A53C6E">
      <w:pPr>
        <w:rPr>
          <w:ins w:id="1181" w:author="Xuelong Wang@RAN2#115" w:date="2021-09-03T11:11:00Z"/>
        </w:rPr>
      </w:pPr>
      <w:ins w:id="1182" w:author="Xuelong Wang@RAN2#115" w:date="2021-09-03T11:11:00Z">
        <w:r>
          <w:t xml:space="preserve">For service continuity of L2 U2N relay, the following procedure is used, in case of U2N Remote UE switching to direct </w:t>
        </w:r>
        <w:del w:id="1183" w:author="Xuelong Wang@R2#116bis" w:date="2022-01-23T12:53:00Z">
          <w:r w:rsidDel="000E4F2A">
            <w:delText>Uu cell</w:delText>
          </w:r>
        </w:del>
      </w:ins>
      <w:ins w:id="1184" w:author="Xuelong Wang@R2#116bis" w:date="2022-01-23T12:53:00Z">
        <w:r w:rsidR="000E4F2A">
          <w:t>path</w:t>
        </w:r>
      </w:ins>
      <w:ins w:id="1185" w:author="Xuelong Wang@RAN2#115" w:date="2021-09-03T11:11:00Z">
        <w:r>
          <w:t>:</w:t>
        </w:r>
      </w:ins>
    </w:p>
    <w:p w14:paraId="09F20E49" w14:textId="77777777" w:rsidR="00176BB2" w:rsidRDefault="000818C7">
      <w:pPr>
        <w:jc w:val="center"/>
        <w:rPr>
          <w:ins w:id="1186" w:author="Xuelong Wang@RAN2#115" w:date="2021-09-03T11:11:00Z"/>
          <w:rFonts w:ascii="Arial" w:hAnsi="Arial" w:cs="Arial"/>
        </w:rPr>
      </w:pPr>
      <w:ins w:id="1187" w:author="Xuelong Wang@RAN2#115" w:date="2021-09-03T11:11:00Z">
        <w:r>
          <w:rPr>
            <w:noProof/>
          </w:rPr>
          <w:object w:dxaOrig="5920" w:dyaOrig="5210" w14:anchorId="4C929D65">
            <v:shape id="_x0000_i1029" type="#_x0000_t75" alt="" style="width:297pt;height:261pt;mso-width-percent:0;mso-height-percent:0;mso-width-percent:0;mso-height-percent:0" o:ole="">
              <v:imagedata r:id="rId28" o:title=""/>
            </v:shape>
            <o:OLEObject Type="Embed" ProgID="Visio.Drawing.15" ShapeID="_x0000_i1029" DrawAspect="Content" ObjectID="_1704627270" r:id="rId29"/>
          </w:object>
        </w:r>
      </w:ins>
    </w:p>
    <w:p w14:paraId="21E7548F" w14:textId="77777777" w:rsidR="00176BB2" w:rsidRDefault="00A53C6E">
      <w:pPr>
        <w:jc w:val="center"/>
        <w:rPr>
          <w:ins w:id="1188" w:author="Xuelong Wang@RAN2#115" w:date="2021-09-03T11:11:00Z"/>
          <w:rFonts w:ascii="Arial" w:hAnsi="Arial" w:cs="Arial"/>
        </w:rPr>
      </w:pPr>
      <w:ins w:id="1189" w:author="Xuelong Wang@RAN2#115" w:date="2021-09-03T11:11:00Z">
        <w:r>
          <w:rPr>
            <w:rFonts w:ascii="Arial" w:hAnsi="Arial" w:cs="Arial"/>
          </w:rPr>
          <w:t xml:space="preserve">Figure 16.x.6.1-1: Procedure for U2N Remote UE switching to direct </w:t>
        </w:r>
        <w:proofErr w:type="spellStart"/>
        <w:r>
          <w:rPr>
            <w:rFonts w:ascii="Arial" w:hAnsi="Arial" w:cs="Arial"/>
          </w:rPr>
          <w:t>Uu</w:t>
        </w:r>
        <w:proofErr w:type="spellEnd"/>
        <w:r>
          <w:rPr>
            <w:rFonts w:ascii="Arial" w:hAnsi="Arial" w:cs="Arial"/>
          </w:rPr>
          <w:t xml:space="preserve"> cell</w:t>
        </w:r>
      </w:ins>
    </w:p>
    <w:p w14:paraId="42A3AF17" w14:textId="76B3422E" w:rsidR="00176BB2" w:rsidRDefault="00A53C6E">
      <w:ins w:id="1190" w:author="Xuelong Wang@RAN2#115" w:date="2021-09-03T11:11:00Z">
        <w:r>
          <w:t xml:space="preserve">1. The </w:t>
        </w:r>
        <w:proofErr w:type="spellStart"/>
        <w:r>
          <w:t>Uu</w:t>
        </w:r>
        <w:proofErr w:type="spellEnd"/>
        <w:r>
          <w:t xml:space="preserve"> measurement configuration and measurement report signalling procedures is performed to evaluate both relay link measurement and </w:t>
        </w:r>
        <w:proofErr w:type="spellStart"/>
        <w:r>
          <w:t>Uu</w:t>
        </w:r>
        <w:proofErr w:type="spellEnd"/>
        <w:r>
          <w:t xml:space="preserve"> link measurement. The measurement results from U2N Remote UE are reported when configured reporting criteria is met. The SL relay measurement report shall include at least U2N Relay UE</w:t>
        </w:r>
      </w:ins>
      <w:ins w:id="1191" w:author="Xuelong Wang@R2#116bis" w:date="2022-01-23T15:44:00Z">
        <w:r w:rsidR="006D5D73">
          <w:t>’s source L2</w:t>
        </w:r>
      </w:ins>
      <w:ins w:id="1192" w:author="Xuelong Wang@RAN2#115" w:date="2021-09-03T11:11:00Z">
        <w:r>
          <w:t xml:space="preserve"> ID, serving cell ID, and </w:t>
        </w:r>
      </w:ins>
      <w:ins w:id="1193" w:author="Xuelong Wang@RAN2#116" w:date="2021-11-15T17:05:00Z">
        <w:r>
          <w:t xml:space="preserve">SL measurement quantity </w:t>
        </w:r>
      </w:ins>
      <w:ins w:id="1194" w:author="Xuelong Wang@RAN2#115" w:date="2021-09-03T11:11:00Z">
        <w:r>
          <w:t xml:space="preserve">information. </w:t>
        </w:r>
      </w:ins>
      <w:ins w:id="1195" w:author="Xuelong Wang@RAN2#116" w:date="2021-11-15T17:05:00Z">
        <w:r>
          <w:t xml:space="preserve">SL measurement quantity can be SL-RSRP of the </w:t>
        </w:r>
      </w:ins>
      <w:ins w:id="1196" w:author="Xuelong Wang@RAN2#116" w:date="2021-11-15T17:06:00Z">
        <w:r>
          <w:t>serving</w:t>
        </w:r>
      </w:ins>
      <w:ins w:id="1197" w:author="Xuelong Wang@RAN2#116" w:date="2021-11-15T17:05:00Z">
        <w:r>
          <w:t xml:space="preserve"> Relay UE, and if SL-RSRP is not available, SD-RSRP is used.</w:t>
        </w:r>
      </w:ins>
    </w:p>
    <w:p w14:paraId="55FEC37D" w14:textId="0700AAED" w:rsidR="006D5D73" w:rsidRDefault="006D5D73" w:rsidP="006D5D73">
      <w:pPr>
        <w:pStyle w:val="EditorsNote"/>
        <w:rPr>
          <w:ins w:id="1198" w:author="Xuelong Wang@RAN2#115" w:date="2021-09-03T11:11:00Z"/>
        </w:rPr>
      </w:pPr>
      <w:r>
        <w:rPr>
          <w:lang w:eastAsia="ko-KR"/>
        </w:rPr>
        <w:t>Editor’s Note: If RAN sharing is determined to be supported, relay UE’s cell ID included in measurement report is NCGI; otherwise it is NCI. To be updated when there is an agreement on RAN sharing.</w:t>
      </w:r>
    </w:p>
    <w:p w14:paraId="1C80E797" w14:textId="77777777" w:rsidR="00176BB2" w:rsidRDefault="00A53C6E">
      <w:pPr>
        <w:rPr>
          <w:ins w:id="1199" w:author="Xuelong Wang@RAN2#115" w:date="2021-09-03T11:11:00Z"/>
        </w:rPr>
      </w:pPr>
      <w:ins w:id="1200" w:author="Xuelong Wang@RAN2#115" w:date="2021-09-03T11:11:00Z">
        <w:r>
          <w:t xml:space="preserve">2. The </w:t>
        </w:r>
        <w:proofErr w:type="spellStart"/>
        <w:r>
          <w:t>gNB</w:t>
        </w:r>
        <w:proofErr w:type="spellEnd"/>
        <w:r>
          <w:t xml:space="preserve"> decides to </w:t>
        </w:r>
      </w:ins>
      <w:ins w:id="1201" w:author="Xuelong Wang@RAN2#115" w:date="2021-09-03T11:20:00Z">
        <w:r>
          <w:t>switch</w:t>
        </w:r>
      </w:ins>
      <w:ins w:id="1202" w:author="Xuelong Wang@RAN2#115" w:date="2021-09-03T11:11:00Z">
        <w:r>
          <w:t xml:space="preserve"> the Remote UE onto direct </w:t>
        </w:r>
        <w:proofErr w:type="spellStart"/>
        <w:r>
          <w:t>Uu</w:t>
        </w:r>
        <w:proofErr w:type="spellEnd"/>
        <w:r>
          <w:t xml:space="preserve"> path. </w:t>
        </w:r>
      </w:ins>
    </w:p>
    <w:p w14:paraId="1841445B" w14:textId="77777777" w:rsidR="00176BB2" w:rsidRDefault="00A53C6E">
      <w:pPr>
        <w:rPr>
          <w:ins w:id="1203" w:author="Xuelong Wang@RAN2#115" w:date="2021-09-03T11:11:00Z"/>
        </w:rPr>
      </w:pPr>
      <w:ins w:id="1204" w:author="Xuelong Wang@RAN2#115" w:date="2021-09-03T11:11:00Z">
        <w:r>
          <w:t xml:space="preserve">3. The </w:t>
        </w:r>
        <w:proofErr w:type="spellStart"/>
        <w:r>
          <w:t>gNB</w:t>
        </w:r>
        <w:proofErr w:type="spellEnd"/>
        <w:r>
          <w:t xml:space="preserve"> sends </w:t>
        </w:r>
        <w:proofErr w:type="spellStart"/>
        <w:r>
          <w:rPr>
            <w:i/>
            <w:iCs/>
          </w:rPr>
          <w:t>RRCReconfiguration</w:t>
        </w:r>
        <w:proofErr w:type="spellEnd"/>
        <w:r>
          <w:t xml:space="preserve"> message to the U2N Remote UE. The U2N Remote UE stops UP and CP transmission via U2N Relay UE after reception of </w:t>
        </w:r>
        <w:proofErr w:type="spellStart"/>
        <w:r>
          <w:rPr>
            <w:i/>
            <w:iCs/>
          </w:rPr>
          <w:t>RRCReconfiguration</w:t>
        </w:r>
        <w:proofErr w:type="spellEnd"/>
        <w:r>
          <w:t xml:space="preserve"> message from the </w:t>
        </w:r>
        <w:proofErr w:type="spellStart"/>
        <w:r>
          <w:t>gNB</w:t>
        </w:r>
        <w:proofErr w:type="spellEnd"/>
        <w:r>
          <w:t xml:space="preserve">. </w:t>
        </w:r>
      </w:ins>
    </w:p>
    <w:p w14:paraId="1AE808E3" w14:textId="77777777" w:rsidR="00176BB2" w:rsidRDefault="00A53C6E">
      <w:pPr>
        <w:rPr>
          <w:ins w:id="1205" w:author="Xuelong Wang@RAN2#115" w:date="2021-09-03T11:11:00Z"/>
        </w:rPr>
      </w:pPr>
      <w:ins w:id="1206" w:author="Xuelong Wang@RAN2#115" w:date="2021-09-03T11:11:00Z">
        <w:r>
          <w:t xml:space="preserve">4. The U2N Remote UE synchronizes with the </w:t>
        </w:r>
        <w:proofErr w:type="spellStart"/>
        <w:r>
          <w:t>gNB</w:t>
        </w:r>
        <w:proofErr w:type="spellEnd"/>
        <w:r>
          <w:t xml:space="preserve"> and performs Random Access. </w:t>
        </w:r>
      </w:ins>
    </w:p>
    <w:p w14:paraId="52A9BE49" w14:textId="496097A3" w:rsidR="00176BB2" w:rsidRDefault="00A53C6E">
      <w:pPr>
        <w:rPr>
          <w:ins w:id="1207" w:author="Xuelong Wang@RAN2#115" w:date="2021-09-03T11:11:00Z"/>
        </w:rPr>
      </w:pPr>
      <w:ins w:id="1208" w:author="Xuelong Wang@RAN2#115" w:date="2021-09-03T11:11:00Z">
        <w:r>
          <w:t xml:space="preserve">5. The UE (i.e. </w:t>
        </w:r>
        <w:del w:id="1209" w:author="Xuelong Wang@R2#116bis" w:date="2022-01-23T12:59:00Z">
          <w:r w:rsidDel="005635CC">
            <w:delText xml:space="preserve">previous </w:delText>
          </w:r>
        </w:del>
        <w:r>
          <w:t>U2N Remote UE</w:t>
        </w:r>
      </w:ins>
      <w:ins w:id="1210" w:author="Xuelong Wang@R2#116bis" w:date="2022-01-23T12:59:00Z">
        <w:r w:rsidR="005635CC">
          <w:t xml:space="preserve"> in previous steps</w:t>
        </w:r>
      </w:ins>
      <w:ins w:id="1211" w:author="Xuelong Wang@RAN2#115" w:date="2021-09-03T11:11:00Z">
        <w:r>
          <w:t xml:space="preserve">) </w:t>
        </w:r>
      </w:ins>
      <w:ins w:id="1212" w:author="Xuelong Wang@RAN2#115" w:date="2021-09-03T11:20:00Z">
        <w:r>
          <w:t>sends</w:t>
        </w:r>
      </w:ins>
      <w:ins w:id="1213" w:author="Xuelong Wang@RAN2#115" w:date="2021-09-03T11:11:00Z">
        <w:r>
          <w:t xml:space="preserve"> the </w:t>
        </w:r>
        <w:proofErr w:type="spellStart"/>
        <w:r>
          <w:rPr>
            <w:i/>
            <w:iCs/>
          </w:rPr>
          <w:t>RRCReconfigurationComplete</w:t>
        </w:r>
        <w:proofErr w:type="spellEnd"/>
        <w:r>
          <w:t xml:space="preserve"> to the </w:t>
        </w:r>
        <w:proofErr w:type="spellStart"/>
        <w:r>
          <w:t>gNB</w:t>
        </w:r>
        <w:proofErr w:type="spellEnd"/>
        <w:r>
          <w:t xml:space="preserve"> via </w:t>
        </w:r>
      </w:ins>
      <w:ins w:id="1214" w:author="Xiaomi (Xing)" w:date="2021-11-17T15:59:00Z">
        <w:r>
          <w:t xml:space="preserve">direct </w:t>
        </w:r>
      </w:ins>
      <w:ins w:id="1215" w:author="Xuelong Wang@RAN2#115" w:date="2021-09-03T11:11:00Z">
        <w:r>
          <w:t xml:space="preserve">path, using the configuration provided in the </w:t>
        </w:r>
        <w:proofErr w:type="spellStart"/>
        <w:r>
          <w:rPr>
            <w:i/>
            <w:iCs/>
          </w:rPr>
          <w:t>RRCReconfiguration</w:t>
        </w:r>
        <w:proofErr w:type="spellEnd"/>
        <w:r>
          <w:rPr>
            <w:i/>
            <w:iCs/>
          </w:rPr>
          <w:t xml:space="preserve"> </w:t>
        </w:r>
        <w:r>
          <w:t xml:space="preserve">message. From this step, the </w:t>
        </w:r>
      </w:ins>
      <w:ins w:id="1216" w:author="Xuelong Wang@R2#116bis" w:date="2022-01-23T12:59:00Z">
        <w:r w:rsidR="005635CC">
          <w:t xml:space="preserve">UE (i.e. </w:t>
        </w:r>
      </w:ins>
      <w:ins w:id="1217" w:author="Xuelong Wang@RAN2#115" w:date="2021-09-03T11:11:00Z">
        <w:r>
          <w:t>U2N Remote UE</w:t>
        </w:r>
      </w:ins>
      <w:ins w:id="1218" w:author="Xuelong Wang@R2#116bis" w:date="2022-01-23T12:59:00Z">
        <w:r w:rsidR="005635CC">
          <w:t xml:space="preserve"> in previous steps)</w:t>
        </w:r>
      </w:ins>
      <w:ins w:id="1219" w:author="Xuelong Wang@RAN2#115" w:date="2021-09-03T11:11:00Z">
        <w:r>
          <w:t xml:space="preserve"> </w:t>
        </w:r>
        <w:del w:id="1220" w:author="Xuelong Wang@R2#116bis" w:date="2022-01-23T13:00:00Z">
          <w:r w:rsidDel="005635CC">
            <w:delText>moves</w:delText>
          </w:r>
        </w:del>
      </w:ins>
      <w:ins w:id="1221" w:author="Xuelong Wang@R2#116bis" w:date="2022-01-23T13:00:00Z">
        <w:r w:rsidR="005635CC">
          <w:t>uses</w:t>
        </w:r>
      </w:ins>
      <w:ins w:id="1222" w:author="Xuelong Wang@RAN2#115" w:date="2021-09-03T11:11:00Z">
        <w:r>
          <w:t xml:space="preserve"> the RRC connection </w:t>
        </w:r>
      </w:ins>
      <w:ins w:id="1223" w:author="Xuelong Wang@R2#116bis" w:date="2022-01-23T13:00:00Z">
        <w:r w:rsidR="005635CC">
          <w:t xml:space="preserve">via the direct path </w:t>
        </w:r>
      </w:ins>
      <w:ins w:id="1224" w:author="Xuelong Wang@RAN2#115" w:date="2021-09-03T11:11:00Z">
        <w:r>
          <w:t xml:space="preserve">to the </w:t>
        </w:r>
        <w:proofErr w:type="spellStart"/>
        <w:r>
          <w:t>gNB</w:t>
        </w:r>
        <w:proofErr w:type="spellEnd"/>
      </w:ins>
    </w:p>
    <w:p w14:paraId="54F5DDD8" w14:textId="77777777" w:rsidR="00176BB2" w:rsidRDefault="00A53C6E">
      <w:pPr>
        <w:rPr>
          <w:ins w:id="1225" w:author="Xuelong Wang@RAN2#115" w:date="2021-09-03T11:11:00Z"/>
        </w:rPr>
      </w:pPr>
      <w:ins w:id="1226" w:author="Xuelong Wang@RAN2#115" w:date="2021-09-03T11:11:00Z">
        <w:r>
          <w:t xml:space="preserve">6. The </w:t>
        </w:r>
        <w:proofErr w:type="spellStart"/>
        <w:r>
          <w:t>gNB</w:t>
        </w:r>
        <w:proofErr w:type="spellEnd"/>
        <w:r>
          <w:t xml:space="preserve"> send</w:t>
        </w:r>
      </w:ins>
      <w:ins w:id="1227" w:author="Xuelong Wang@RAN2#115" w:date="2021-09-06T15:32:00Z">
        <w:r>
          <w:t>s</w:t>
        </w:r>
      </w:ins>
      <w:ins w:id="1228" w:author="Xuelong Wang@RAN2#115" w:date="2021-09-03T11:11:00Z">
        <w:r>
          <w:t xml:space="preserve"> </w:t>
        </w:r>
        <w:proofErr w:type="spellStart"/>
        <w:r>
          <w:rPr>
            <w:i/>
            <w:iCs/>
          </w:rPr>
          <w:t>RRCReconfiguration</w:t>
        </w:r>
        <w:proofErr w:type="spellEnd"/>
        <w:r>
          <w:t xml:space="preserve"> message to the U2N Relay UE to reconfigure the connection between the U2N Relay UE and the </w:t>
        </w:r>
        <w:proofErr w:type="spellStart"/>
        <w:r>
          <w:t>gNB</w:t>
        </w:r>
        <w:proofErr w:type="spellEnd"/>
        <w:r>
          <w:t xml:space="preserve">. The </w:t>
        </w:r>
        <w:proofErr w:type="spellStart"/>
        <w:r>
          <w:rPr>
            <w:i/>
          </w:rPr>
          <w:t>RRCReconfiguration</w:t>
        </w:r>
        <w:proofErr w:type="spellEnd"/>
        <w:r>
          <w:t xml:space="preserve"> message to the U2N Relay UE can be sent any time after step 3 based on </w:t>
        </w:r>
        <w:proofErr w:type="spellStart"/>
        <w:r>
          <w:t>gNB</w:t>
        </w:r>
        <w:proofErr w:type="spellEnd"/>
        <w:r>
          <w:t xml:space="preserve"> implementation (e.g. to release </w:t>
        </w:r>
        <w:proofErr w:type="spellStart"/>
        <w:r>
          <w:t>Uu</w:t>
        </w:r>
        <w:proofErr w:type="spellEnd"/>
        <w:r>
          <w:t xml:space="preserve"> and PC5 RLC configuration for relaying, and bearer mapping configuration between PC5 RLC and </w:t>
        </w:r>
        <w:proofErr w:type="spellStart"/>
        <w:r>
          <w:t>Uu</w:t>
        </w:r>
        <w:proofErr w:type="spellEnd"/>
        <w:r>
          <w:t xml:space="preserve"> RLC). </w:t>
        </w:r>
      </w:ins>
    </w:p>
    <w:p w14:paraId="774C93D0" w14:textId="77777777" w:rsidR="00176BB2" w:rsidRDefault="00A53C6E">
      <w:pPr>
        <w:rPr>
          <w:ins w:id="1229" w:author="Xuelong Wang@RAN2#115" w:date="2021-09-03T11:11:00Z"/>
        </w:rPr>
      </w:pPr>
      <w:ins w:id="1230" w:author="Xuelong Wang@RAN2#115" w:date="2021-09-03T11:11:00Z">
        <w:r>
          <w:t>7. Either U2N Relay UE or U2N Remote UE can initiate the PC5 unicast link release (PC5-S). T</w:t>
        </w:r>
        <w:r>
          <w:rPr>
            <w:rFonts w:eastAsia="SimSun"/>
            <w:kern w:val="2"/>
            <w:sz w:val="21"/>
            <w:szCs w:val="22"/>
            <w:lang w:val="en-US" w:eastAsia="zh-CN"/>
          </w:rPr>
          <w:t>he timing to execute link release is up to UE implementation</w:t>
        </w:r>
      </w:ins>
      <w:ins w:id="1231" w:author="Xuelong Wang@RAN2#115" w:date="2021-09-03T11:24:00Z">
        <w:r>
          <w:rPr>
            <w:rFonts w:eastAsia="SimSun"/>
            <w:kern w:val="2"/>
            <w:sz w:val="21"/>
            <w:szCs w:val="22"/>
            <w:lang w:val="en-US" w:eastAsia="zh-CN"/>
          </w:rPr>
          <w:t>.</w:t>
        </w:r>
      </w:ins>
      <w:ins w:id="1232" w:author="Xuelong Wang@RAN2#115" w:date="2021-09-03T11:11:00Z">
        <w:r>
          <w:t xml:space="preserve"> The U2N Relay UE can execute PC5 connection reconfiguration to release PC5 RLC for relaying upon reception of RRC Reconfiguration by </w:t>
        </w:r>
        <w:proofErr w:type="spellStart"/>
        <w:r>
          <w:t>gNB</w:t>
        </w:r>
        <w:proofErr w:type="spellEnd"/>
        <w:r>
          <w:t xml:space="preserve"> in Step 6, or the UE (i.e. previous U2N Remote UE) can execute PC5 connection reconfiguration to release PC5 RLC for relaying upon reception of RRC Reconfiguration by </w:t>
        </w:r>
        <w:proofErr w:type="spellStart"/>
        <w:r>
          <w:t>gNB</w:t>
        </w:r>
        <w:proofErr w:type="spellEnd"/>
        <w:r>
          <w:t xml:space="preserve"> in Step 3. </w:t>
        </w:r>
      </w:ins>
    </w:p>
    <w:p w14:paraId="4FCF856D" w14:textId="22A0BFE4" w:rsidR="00176BB2" w:rsidRDefault="00A53C6E">
      <w:pPr>
        <w:rPr>
          <w:ins w:id="1233" w:author="Xuelong Wang@RAN2#115" w:date="2021-09-03T11:11:00Z"/>
          <w:rFonts w:ascii="Arial" w:hAnsi="Arial" w:cs="Arial"/>
        </w:rPr>
      </w:pPr>
      <w:ins w:id="1234" w:author="Xuelong Wang@RAN2#115" w:date="2021-09-03T11:11:00Z">
        <w:r>
          <w:t xml:space="preserve">8. The data path is switched from indirect path to direct path between the UE (i.e. previous U2N Remote UE) and the </w:t>
        </w:r>
        <w:proofErr w:type="spellStart"/>
        <w:r>
          <w:t>gNB</w:t>
        </w:r>
        <w:proofErr w:type="spellEnd"/>
        <w:r>
          <w:t xml:space="preserve">. Step 8 can be executed </w:t>
        </w:r>
        <w:del w:id="1235" w:author="Xuelong Wang@R2#116bis" w:date="2022-01-23T12:58:00Z">
          <w:r w:rsidDel="005635CC">
            <w:delText>in parallel or</w:delText>
          </w:r>
        </w:del>
      </w:ins>
      <w:ins w:id="1236" w:author="Xuelong Wang@R2#116bis" w:date="2022-01-23T12:58:00Z">
        <w:r w:rsidR="005635CC">
          <w:t>any time</w:t>
        </w:r>
      </w:ins>
      <w:ins w:id="1237" w:author="Xuelong Wang@RAN2#115" w:date="2021-09-03T11:11:00Z">
        <w:r>
          <w:t xml:space="preserve"> after step </w:t>
        </w:r>
        <w:del w:id="1238" w:author="Xuelong Wang@R2#116bis" w:date="2022-01-23T12:58:00Z">
          <w:r w:rsidDel="005635CC">
            <w:delText>5</w:delText>
          </w:r>
        </w:del>
      </w:ins>
      <w:ins w:id="1239" w:author="Xuelong Wang@R2#116bis" w:date="2022-01-23T12:58:00Z">
        <w:r w:rsidR="005635CC">
          <w:t>4</w:t>
        </w:r>
      </w:ins>
      <w:ins w:id="1240" w:author="Xuelong Wang@RAN2#115" w:date="2021-09-03T11:11:00Z">
        <w:r>
          <w:t xml:space="preserve">, </w:t>
        </w:r>
      </w:ins>
      <w:ins w:id="1241" w:author="Xuelong Wang@R2#116bis" w:date="2022-01-23T12:58:00Z">
        <w:r w:rsidR="005635CC">
          <w:t xml:space="preserve">. This step </w:t>
        </w:r>
      </w:ins>
      <w:ins w:id="1242" w:author="Xuelong Wang@RAN2#115" w:date="2021-09-03T11:11:00Z">
        <w:del w:id="1243" w:author="Xuelong Wang@R2#116bis" w:date="2022-01-23T12:58:00Z">
          <w:r w:rsidDel="005635CC">
            <w:delText>which</w:delText>
          </w:r>
        </w:del>
      </w:ins>
      <w:ins w:id="1244" w:author="Xuelong Wang@RAN2#115" w:date="2021-09-03T11:24:00Z">
        <w:del w:id="1245" w:author="Xuelong Wang@R2#116bis" w:date="2022-01-23T12:58:00Z">
          <w:r w:rsidDel="005635CC">
            <w:delText xml:space="preserve"> </w:delText>
          </w:r>
        </w:del>
      </w:ins>
      <w:ins w:id="1246" w:author="Xuelong Wang@RAN2#115" w:date="2021-09-03T11:11:00Z">
        <w:r>
          <w:t xml:space="preserve">is independent of step 6 and step 7. The DL/UL lossless delivery during the path switch is done according to </w:t>
        </w:r>
      </w:ins>
      <w:ins w:id="1247" w:author="Xuelong Wang@RAN2#115" w:date="2021-09-03T11:25:00Z">
        <w:r>
          <w:t>PDCP data recovery procedure</w:t>
        </w:r>
      </w:ins>
      <w:ins w:id="1248" w:author="Xuelong Wang@RAN2#115" w:date="2021-09-03T11:11:00Z">
        <w:r>
          <w:t>.</w:t>
        </w:r>
      </w:ins>
    </w:p>
    <w:p w14:paraId="673E91F8" w14:textId="77777777" w:rsidR="00176BB2" w:rsidRDefault="00176BB2">
      <w:pPr>
        <w:rPr>
          <w:ins w:id="1249" w:author="Xuelong Wang@RAN2#115" w:date="2021-09-03T11:11:00Z"/>
          <w:rFonts w:ascii="Arial" w:hAnsi="Arial" w:cs="Arial"/>
        </w:rPr>
      </w:pPr>
    </w:p>
    <w:p w14:paraId="6672BC18" w14:textId="77777777" w:rsidR="00176BB2" w:rsidRDefault="00A53C6E">
      <w:pPr>
        <w:pStyle w:val="40"/>
        <w:overflowPunct w:val="0"/>
        <w:autoSpaceDE w:val="0"/>
        <w:autoSpaceDN w:val="0"/>
        <w:adjustRightInd w:val="0"/>
        <w:textAlignment w:val="baseline"/>
        <w:rPr>
          <w:ins w:id="1250" w:author="Xuelong Wang@RAN2#115" w:date="2021-09-03T11:11:00Z"/>
          <w:lang w:eastAsia="zh-CN"/>
        </w:rPr>
      </w:pPr>
      <w:ins w:id="1251" w:author="Xuelong Wang@RAN2#115" w:date="2021-09-03T11:11:00Z">
        <w:r>
          <w:rPr>
            <w:lang w:eastAsia="zh-CN"/>
          </w:rPr>
          <w:lastRenderedPageBreak/>
          <w:t>16.x.6.2 Switching from direct to indirect path</w:t>
        </w:r>
      </w:ins>
    </w:p>
    <w:p w14:paraId="246953DE" w14:textId="120A3C76" w:rsidR="00A73DBA" w:rsidRDefault="00A20AFE">
      <w:pPr>
        <w:rPr>
          <w:ins w:id="1252" w:author="Xuelong Wang@R2#116bis" w:date="2022-01-23T15:36:00Z"/>
        </w:rPr>
      </w:pPr>
      <w:ins w:id="1253" w:author="Xuelong Wang@R2#116bis" w:date="2022-01-23T15:34:00Z">
        <w:r>
          <w:t xml:space="preserve">The </w:t>
        </w:r>
        <w:proofErr w:type="spellStart"/>
        <w:r>
          <w:t>gNB</w:t>
        </w:r>
        <w:proofErr w:type="spellEnd"/>
        <w:r>
          <w:t xml:space="preserve"> can select a Relay UE in any RRC state i.e., RRC_IDLE/INACTIVE/CONNECTED as a target Relay UE</w:t>
        </w:r>
      </w:ins>
      <w:ins w:id="1254" w:author="Xuelong Wang@R2#116bis" w:date="2022-01-23T15:38:00Z">
        <w:r w:rsidR="001F4654">
          <w:t xml:space="preserve"> for </w:t>
        </w:r>
        <w:r w:rsidR="001F4654">
          <w:rPr>
            <w:lang w:eastAsia="zh-CN"/>
          </w:rPr>
          <w:t xml:space="preserve">direct to indirect path </w:t>
        </w:r>
        <w:proofErr w:type="spellStart"/>
        <w:r w:rsidR="001F4654">
          <w:rPr>
            <w:lang w:eastAsia="zh-CN"/>
          </w:rPr>
          <w:t>swtich</w:t>
        </w:r>
      </w:ins>
      <w:proofErr w:type="spellEnd"/>
      <w:ins w:id="1255" w:author="Xuelong Wang@R2#116bis" w:date="2022-01-23T15:35:00Z">
        <w:r w:rsidR="003B3DFE">
          <w:t xml:space="preserve">. </w:t>
        </w:r>
      </w:ins>
      <w:ins w:id="1256" w:author="Xuelong Wang@R2#116bis" w:date="2022-01-23T15:34:00Z">
        <w:r>
          <w:t xml:space="preserve"> </w:t>
        </w:r>
      </w:ins>
    </w:p>
    <w:p w14:paraId="6666A8BD" w14:textId="1A160EC9" w:rsidR="00A20AFE" w:rsidRDefault="00A73DBA">
      <w:pPr>
        <w:rPr>
          <w:ins w:id="1257" w:author="Xuelong Wang@R2#116bis" w:date="2022-01-23T15:40:00Z"/>
        </w:rPr>
      </w:pPr>
      <w:ins w:id="1258" w:author="Xuelong Wang@R2#116bis" w:date="2022-01-23T15:36:00Z">
        <w:r>
          <w:t>W</w:t>
        </w:r>
      </w:ins>
      <w:ins w:id="1259" w:author="Xuelong Wang@R2#116bis" w:date="2022-01-23T15:34:00Z">
        <w:r w:rsidR="00A20AFE">
          <w:t xml:space="preserve">hen triggering the direct to indirect path switch procedure </w:t>
        </w:r>
      </w:ins>
      <w:ins w:id="1260" w:author="Xuelong Wang@R2#116bis" w:date="2022-01-23T15:36:00Z">
        <w:r>
          <w:t xml:space="preserve">via a U2N Relay UE in </w:t>
        </w:r>
      </w:ins>
      <w:ins w:id="1261" w:author="Xuelong Wang@R2#116bis" w:date="2022-01-23T15:37:00Z">
        <w:r>
          <w:t>RRC_IDLE/INACTIVE</w:t>
        </w:r>
        <w:r w:rsidR="00A83A29">
          <w:t>,</w:t>
        </w:r>
      </w:ins>
      <w:commentRangeStart w:id="1262"/>
      <w:ins w:id="1263" w:author="Xuelong Wang@R2#116bis" w:date="2022-01-23T15:36:00Z">
        <w:r>
          <w:t xml:space="preserve"> </w:t>
        </w:r>
      </w:ins>
      <w:ins w:id="1264" w:author="Xuelong Wang@R2#116bis" w:date="2022-01-23T15:34:00Z">
        <w:r w:rsidR="00A20AFE">
          <w:t>the Remote UE oriented solution</w:t>
        </w:r>
      </w:ins>
      <w:ins w:id="1265" w:author="Xuelong Wang@R2#116bis" w:date="2022-01-23T15:37:00Z">
        <w:r w:rsidR="00A83A29">
          <w:t xml:space="preserve"> is used</w:t>
        </w:r>
      </w:ins>
      <w:commentRangeEnd w:id="1262"/>
      <w:r w:rsidR="00431682">
        <w:rPr>
          <w:rStyle w:val="afe"/>
        </w:rPr>
        <w:commentReference w:id="1262"/>
      </w:r>
      <w:ins w:id="1266" w:author="Xuelong Wang@R2#116bis" w:date="2022-01-23T15:37:00Z">
        <w:r w:rsidR="00A83A29">
          <w:t>. A</w:t>
        </w:r>
      </w:ins>
      <w:ins w:id="1267" w:author="Xuelong Wang@R2#116bis" w:date="2022-01-23T15:34:00Z">
        <w:r w:rsidR="00A20AFE">
          <w:t xml:space="preserve">fter receiving the path switch command, Remote UE establishes </w:t>
        </w:r>
      </w:ins>
      <w:ins w:id="1268" w:author="Xuelong Wang@R2#116bis" w:date="2022-01-23T15:37:00Z">
        <w:r w:rsidR="00A83A29">
          <w:t xml:space="preserve">a </w:t>
        </w:r>
      </w:ins>
      <w:ins w:id="1269" w:author="Xuelong Wang@R2#116bis" w:date="2022-01-23T15:34:00Z">
        <w:r w:rsidR="00A20AFE">
          <w:t xml:space="preserve">PC5 link with the Relay UE and sends </w:t>
        </w:r>
      </w:ins>
      <w:ins w:id="1270" w:author="Xuelong Wang@R2#116bis" w:date="2022-01-23T15:37:00Z">
        <w:r w:rsidR="00A83A29">
          <w:t xml:space="preserve">the </w:t>
        </w:r>
      </w:ins>
      <w:ins w:id="1271" w:author="Xuelong Wang@R2#116bis" w:date="2022-01-23T15:39:00Z">
        <w:r w:rsidR="001F4654">
          <w:t xml:space="preserve">Handover </w:t>
        </w:r>
      </w:ins>
      <w:ins w:id="1272" w:author="Xuelong Wang@R2#116bis" w:date="2022-01-23T15:34:00Z">
        <w:r w:rsidR="00A20AFE">
          <w:t>complete message via the Relay UE</w:t>
        </w:r>
      </w:ins>
      <w:ins w:id="1273" w:author="Xuelong Wang@R2#116bis" w:date="2022-01-23T15:37:00Z">
        <w:r w:rsidR="00A83A29">
          <w:t>,</w:t>
        </w:r>
      </w:ins>
      <w:ins w:id="1274" w:author="Xuelong Wang@R2#116bis" w:date="2022-01-23T15:34:00Z">
        <w:r w:rsidR="00A20AFE">
          <w:t xml:space="preserve"> which will trigger the Relay UE to enter </w:t>
        </w:r>
      </w:ins>
      <w:ins w:id="1275" w:author="Xuelong Wang@R2#116bis" w:date="2022-01-23T15:38:00Z">
        <w:r w:rsidR="00A83A29">
          <w:t xml:space="preserve">RRC_ CONNECTED </w:t>
        </w:r>
      </w:ins>
      <w:ins w:id="1276" w:author="Xuelong Wang@R2#116bis" w:date="2022-01-23T15:34:00Z">
        <w:r w:rsidR="00A20AFE">
          <w:t>state.</w:t>
        </w:r>
      </w:ins>
    </w:p>
    <w:p w14:paraId="5B41F11C" w14:textId="227288FD" w:rsidR="00360121" w:rsidRDefault="00360121">
      <w:pPr>
        <w:rPr>
          <w:ins w:id="1277" w:author="Xuelong Wang@R2#116bis" w:date="2022-01-23T15:34:00Z"/>
        </w:rPr>
      </w:pPr>
      <w:r w:rsidRPr="00086287">
        <w:rPr>
          <w:color w:val="FF0000"/>
          <w:lang w:eastAsia="ko-KR"/>
        </w:rPr>
        <w:t xml:space="preserve">Editor’s Note: </w:t>
      </w:r>
      <w:r w:rsidRPr="00086287">
        <w:rPr>
          <w:color w:val="FF0000"/>
        </w:rPr>
        <w:t>the above support for the direct to indirect path switch procedure via a U2N Relay UE in RRC_IDLE/INACTIVE is WA at RAN2#116bis-e</w:t>
      </w:r>
    </w:p>
    <w:p w14:paraId="5AA6DF3A" w14:textId="3A817E78" w:rsidR="00176BB2" w:rsidRDefault="00A53C6E">
      <w:pPr>
        <w:rPr>
          <w:ins w:id="1278" w:author="Xuelong Wang@RAN2#115" w:date="2021-09-03T11:11:00Z"/>
        </w:rPr>
      </w:pPr>
      <w:ins w:id="1279" w:author="Xuelong Wang@RAN2#115" w:date="2021-09-03T11:11:00Z">
        <w:r>
          <w:t xml:space="preserve">For service continuity of L2 U2N </w:t>
        </w:r>
        <w:del w:id="1280" w:author="Xuelong Wang@R2#116bis" w:date="2022-01-23T12:54:00Z">
          <w:r w:rsidDel="005635CC">
            <w:delText>Relay</w:delText>
          </w:r>
        </w:del>
      </w:ins>
      <w:ins w:id="1281" w:author="Xuelong Wang@R2#116bis" w:date="2022-01-23T12:54:00Z">
        <w:r w:rsidR="005635CC">
          <w:t>Remote UE</w:t>
        </w:r>
      </w:ins>
      <w:ins w:id="1282" w:author="Xuelong Wang@RAN2#115" w:date="2021-09-03T11:11:00Z">
        <w:r>
          <w:t xml:space="preserve">, the following procedure is used, in case of a UE switching to </w:t>
        </w:r>
      </w:ins>
      <w:ins w:id="1283" w:author="Xuelong Wang@R2#116bis" w:date="2022-01-23T12:55:00Z">
        <w:r w:rsidR="005635CC">
          <w:t xml:space="preserve">indirect path via a </w:t>
        </w:r>
      </w:ins>
      <w:ins w:id="1284" w:author="Xuelong Wang@RAN2#115" w:date="2021-09-03T11:11:00Z">
        <w:r>
          <w:t>U2N Relay UE</w:t>
        </w:r>
      </w:ins>
      <w:ins w:id="1285" w:author="Xuelong Wang@R2#116bis" w:date="2022-01-23T15:35:00Z">
        <w:r w:rsidR="003B3DFE">
          <w:t xml:space="preserve"> in RRC_ CONNECTED</w:t>
        </w:r>
      </w:ins>
      <w:ins w:id="1286" w:author="Xuelong Wang@RAN2#115" w:date="2021-09-03T11:11:00Z">
        <w:r>
          <w:t>:</w:t>
        </w:r>
      </w:ins>
    </w:p>
    <w:p w14:paraId="4ECE8D3C" w14:textId="77777777" w:rsidR="00176BB2" w:rsidRDefault="000818C7">
      <w:pPr>
        <w:jc w:val="center"/>
        <w:rPr>
          <w:ins w:id="1287" w:author="Xuelong Wang@RAN2#115" w:date="2021-09-03T11:11:00Z"/>
          <w:rFonts w:ascii="Arial" w:hAnsi="Arial" w:cs="Arial"/>
        </w:rPr>
      </w:pPr>
      <w:ins w:id="1288" w:author="Xuelong Wang@RAN2#115" w:date="2021-09-03T11:11:00Z">
        <w:r>
          <w:rPr>
            <w:noProof/>
          </w:rPr>
          <w:object w:dxaOrig="5920" w:dyaOrig="4890" w14:anchorId="35EE58E9">
            <v:shape id="_x0000_i1030" type="#_x0000_t75" alt="" style="width:297pt;height:244.5pt;mso-width-percent:0;mso-height-percent:0;mso-width-percent:0;mso-height-percent:0" o:ole="">
              <v:imagedata r:id="rId30" o:title=""/>
            </v:shape>
            <o:OLEObject Type="Embed" ProgID="Visio.Drawing.15" ShapeID="_x0000_i1030" DrawAspect="Content" ObjectID="_1704627271" r:id="rId31"/>
          </w:object>
        </w:r>
      </w:ins>
    </w:p>
    <w:p w14:paraId="309FA436" w14:textId="0E3BFDA7" w:rsidR="00176BB2" w:rsidRDefault="00A53C6E">
      <w:pPr>
        <w:jc w:val="center"/>
        <w:rPr>
          <w:ins w:id="1289" w:author="Xuelong Wang@RAN2#115" w:date="2021-09-03T11:11:00Z"/>
        </w:rPr>
      </w:pPr>
      <w:ins w:id="1290" w:author="Xuelong Wang@RAN2#115" w:date="2021-09-03T11:11:00Z">
        <w:r>
          <w:rPr>
            <w:rFonts w:ascii="Arial" w:hAnsi="Arial" w:cs="Arial"/>
          </w:rPr>
          <w:t xml:space="preserve">Figure </w:t>
        </w:r>
        <w:r>
          <w:rPr>
            <w:rFonts w:ascii="Arial" w:hAnsi="Arial" w:cs="Arial" w:hint="eastAsia"/>
          </w:rPr>
          <w:t>16</w:t>
        </w:r>
        <w:r>
          <w:rPr>
            <w:rFonts w:ascii="Arial" w:hAnsi="Arial" w:cs="Arial"/>
          </w:rPr>
          <w:t xml:space="preserve">.x.6.2-1: Procedure for U2N Remote UE switching to indirect </w:t>
        </w:r>
        <w:del w:id="1291" w:author="Xuelong Wang@R2#116bis" w:date="2022-01-23T12:54:00Z">
          <w:r w:rsidDel="005635CC">
            <w:rPr>
              <w:rFonts w:ascii="Arial" w:hAnsi="Arial" w:cs="Arial"/>
            </w:rPr>
            <w:delText>Relay UE</w:delText>
          </w:r>
        </w:del>
      </w:ins>
      <w:ins w:id="1292" w:author="Xuelong Wang@R2#116bis" w:date="2022-01-23T12:54:00Z">
        <w:r w:rsidR="005635CC">
          <w:rPr>
            <w:rFonts w:ascii="Arial" w:hAnsi="Arial" w:cs="Arial"/>
          </w:rPr>
          <w:t>path</w:t>
        </w:r>
      </w:ins>
    </w:p>
    <w:p w14:paraId="776B87C7" w14:textId="77777777" w:rsidR="00176BB2" w:rsidRDefault="00A53C6E">
      <w:pPr>
        <w:rPr>
          <w:ins w:id="1293" w:author="Xuelong Wang@RAN2#115" w:date="2021-09-03T11:11:00Z"/>
        </w:rPr>
      </w:pPr>
      <w:ins w:id="1294" w:author="Xuelong Wang@RAN2#115" w:date="2021-09-03T11:11:00Z">
        <w:r>
          <w:t>1. The U2N Remote UE reports one or multiple candidate U2N Relay UE(s)</w:t>
        </w:r>
      </w:ins>
      <w:ins w:id="1295" w:author="Xuelong Wang@RAN2#115" w:date="2021-09-03T11:28:00Z">
        <w:r>
          <w:t xml:space="preserve"> and legacy </w:t>
        </w:r>
        <w:proofErr w:type="spellStart"/>
        <w:r>
          <w:t>Uu</w:t>
        </w:r>
        <w:proofErr w:type="spellEnd"/>
        <w:r>
          <w:t xml:space="preserve"> </w:t>
        </w:r>
        <w:proofErr w:type="spellStart"/>
        <w:r>
          <w:t>measuraments</w:t>
        </w:r>
      </w:ins>
      <w:proofErr w:type="spellEnd"/>
      <w:ins w:id="1296" w:author="Xuelong Wang@RAN2#115" w:date="2021-09-03T11:11:00Z">
        <w:r>
          <w:t>, after it measures/discovers the candidate U2N Relay UE(s).</w:t>
        </w:r>
      </w:ins>
    </w:p>
    <w:p w14:paraId="7344C72A" w14:textId="77777777" w:rsidR="00176BB2" w:rsidRDefault="00A53C6E">
      <w:pPr>
        <w:ind w:left="720"/>
        <w:rPr>
          <w:ins w:id="1297" w:author="Xuelong Wang@RAN2#115" w:date="2021-09-03T11:11:00Z"/>
        </w:rPr>
      </w:pPr>
      <w:ins w:id="1298" w:author="Xuelong Wang@RAN2#115" w:date="2021-09-03T11:11:00Z">
        <w:r>
          <w:t>- The UE may filter the appropriate U2N Relay UE(s) according to Relay selection criteria before reporting. The UE shall report only the U2N Relay UE candidate(s) that fulfil the higher layer criteria.</w:t>
        </w:r>
      </w:ins>
    </w:p>
    <w:p w14:paraId="3099896D" w14:textId="6F1A4221" w:rsidR="00176BB2" w:rsidRDefault="00A53C6E">
      <w:pPr>
        <w:ind w:left="720"/>
        <w:rPr>
          <w:ins w:id="1299" w:author="Xuelong Wang@RAN2#115" w:date="2021-09-03T11:11:00Z"/>
        </w:rPr>
      </w:pPr>
      <w:ins w:id="1300" w:author="Xuelong Wang@RAN2#115" w:date="2021-09-03T11:11:00Z">
        <w:r>
          <w:t xml:space="preserve">- The reporting can include at least U2N Relay UE ID, U2N Relay UE’ s serving cell ID, and </w:t>
        </w:r>
      </w:ins>
      <w:ins w:id="1301" w:author="Xuelong Wang@RAN2#116" w:date="2021-11-15T17:02:00Z">
        <w:r>
          <w:t>SL measurement quantity</w:t>
        </w:r>
      </w:ins>
      <w:ins w:id="1302" w:author="Xuelong Wang@RAN2#115" w:date="2021-09-03T11:11:00Z">
        <w:r>
          <w:t xml:space="preserve"> information.</w:t>
        </w:r>
      </w:ins>
      <w:ins w:id="1303" w:author="Xuelong Wang@RAN2#116" w:date="2021-11-15T17:02:00Z">
        <w:r>
          <w:t xml:space="preserve"> SL measurement quantity </w:t>
        </w:r>
      </w:ins>
      <w:ins w:id="1304" w:author="Xuelong Wang@RAN2#116" w:date="2021-11-15T17:04:00Z">
        <w:r>
          <w:t xml:space="preserve">can be SL-RSRP </w:t>
        </w:r>
      </w:ins>
      <w:ins w:id="1305" w:author="Xuelong Wang@RAN2#116" w:date="2021-11-15T17:02:00Z">
        <w:r>
          <w:t xml:space="preserve">of the </w:t>
        </w:r>
      </w:ins>
      <w:ins w:id="1306" w:author="Xuelong Wang@RAN2#116" w:date="2021-11-15T17:05:00Z">
        <w:r>
          <w:t xml:space="preserve">candidate </w:t>
        </w:r>
      </w:ins>
      <w:ins w:id="1307" w:author="Xuelong Wang@RAN2#116" w:date="2021-11-15T17:04:00Z">
        <w:r>
          <w:t xml:space="preserve">Relay UE, and if SL-RSRP </w:t>
        </w:r>
      </w:ins>
      <w:ins w:id="1308" w:author="Xuelong Wang@RAN2#116" w:date="2021-11-15T17:02:00Z">
        <w:r>
          <w:t>is not available, SD-RSRP is used.</w:t>
        </w:r>
      </w:ins>
    </w:p>
    <w:p w14:paraId="0D39D51F" w14:textId="77777777" w:rsidR="00176BB2" w:rsidRDefault="00A53C6E">
      <w:ins w:id="1309" w:author="Xuelong Wang@RAN2#115" w:date="2021-09-03T11:11:00Z">
        <w:r>
          <w:t xml:space="preserve">2. The </w:t>
        </w:r>
        <w:proofErr w:type="spellStart"/>
        <w:r>
          <w:t>gNB</w:t>
        </w:r>
        <w:proofErr w:type="spellEnd"/>
        <w:r>
          <w:t xml:space="preserve"> decides to switch the U2N Remote UE to a target U2N Relay UE. Then the </w:t>
        </w:r>
        <w:proofErr w:type="spellStart"/>
        <w:r>
          <w:t>gNB</w:t>
        </w:r>
        <w:proofErr w:type="spellEnd"/>
        <w:r>
          <w:t xml:space="preserve"> send</w:t>
        </w:r>
      </w:ins>
      <w:ins w:id="1310" w:author="Xuelong Wang@RAN2#115" w:date="2021-09-03T11:32:00Z">
        <w:r>
          <w:t>s</w:t>
        </w:r>
      </w:ins>
      <w:ins w:id="1311" w:author="Xuelong Wang@RAN2#115" w:date="2021-09-03T11:11:00Z">
        <w:r>
          <w:t xml:space="preserve"> an </w:t>
        </w:r>
        <w:proofErr w:type="spellStart"/>
        <w:r>
          <w:rPr>
            <w:i/>
            <w:iCs/>
          </w:rPr>
          <w:t>RRCReconfiguration</w:t>
        </w:r>
        <w:proofErr w:type="spellEnd"/>
        <w:r>
          <w:t xml:space="preserve"> message to the target U2N Relay UE, which can include at least </w:t>
        </w:r>
      </w:ins>
      <w:ins w:id="1312" w:author="Xuelong Wang@RAN2#116" w:date="2021-11-15T16:57:00Z">
        <w:r>
          <w:t xml:space="preserve">Remote UE’s local ID and L2 ID, </w:t>
        </w:r>
      </w:ins>
      <w:proofErr w:type="spellStart"/>
      <w:ins w:id="1313" w:author="Xuelong Wang@RAN2#115" w:date="2021-09-03T11:11:00Z">
        <w:r>
          <w:t>Uu</w:t>
        </w:r>
        <w:proofErr w:type="spellEnd"/>
        <w:r>
          <w:t xml:space="preserve"> and PC5 RLC configuration for relaying, and bearer mapping configuration.</w:t>
        </w:r>
      </w:ins>
    </w:p>
    <w:p w14:paraId="7EB1B46A" w14:textId="4CD801C2" w:rsidR="00176BB2" w:rsidRDefault="00A53C6E">
      <w:pPr>
        <w:pStyle w:val="EditorsNote"/>
        <w:rPr>
          <w:ins w:id="1314" w:author="Xuelong Wang@RAN2#115" w:date="2021-09-03T11:11:00Z"/>
          <w:lang w:eastAsia="ko-KR"/>
        </w:rPr>
      </w:pPr>
      <w:r>
        <w:rPr>
          <w:lang w:eastAsia="ko-KR"/>
        </w:rPr>
        <w:t xml:space="preserve"> </w:t>
      </w:r>
      <w:del w:id="1315" w:author="Xuelong Wang@R2#116bis" w:date="2022-01-23T12:54:00Z">
        <w:r w:rsidDel="005635CC">
          <w:rPr>
            <w:lang w:eastAsia="ko-KR"/>
          </w:rPr>
          <w:delText xml:space="preserve">Editor's Note: At step 2, </w:delText>
        </w:r>
        <w:r w:rsidDel="005635CC">
          <w:delText>the gNB may decide to perform a normal handover rather than a path switch to an indirect path</w:delText>
        </w:r>
        <w:r w:rsidDel="005635CC">
          <w:rPr>
            <w:lang w:eastAsia="ko-KR"/>
          </w:rPr>
          <w:delText>.</w:delText>
        </w:r>
      </w:del>
    </w:p>
    <w:p w14:paraId="02634285" w14:textId="77777777" w:rsidR="00176BB2" w:rsidRDefault="00A53C6E">
      <w:pPr>
        <w:rPr>
          <w:ins w:id="1316" w:author="Xuelong Wang@RAN2#115" w:date="2021-09-03T11:11:00Z"/>
        </w:rPr>
      </w:pPr>
      <w:ins w:id="1317" w:author="Xuelong Wang@RAN2#115" w:date="2021-09-03T11:11:00Z">
        <w:r>
          <w:t xml:space="preserve">3. The </w:t>
        </w:r>
        <w:proofErr w:type="spellStart"/>
        <w:r>
          <w:t>gNB</w:t>
        </w:r>
        <w:proofErr w:type="spellEnd"/>
        <w:r>
          <w:t xml:space="preserve"> sends the </w:t>
        </w:r>
        <w:proofErr w:type="spellStart"/>
        <w:r>
          <w:rPr>
            <w:i/>
            <w:iCs/>
          </w:rPr>
          <w:t>RRCReconfiguration</w:t>
        </w:r>
        <w:proofErr w:type="spellEnd"/>
        <w:r>
          <w:t xml:space="preserve"> message to the U2N Remote UE. The contents in the </w:t>
        </w:r>
        <w:proofErr w:type="spellStart"/>
        <w:r>
          <w:rPr>
            <w:i/>
            <w:iCs/>
          </w:rPr>
          <w:t>RRCReconfiguration</w:t>
        </w:r>
        <w:proofErr w:type="spellEnd"/>
        <w:r>
          <w:t xml:space="preserve"> message can include at least U2N Relay UE ID, PC5 RLC configuration for relay</w:t>
        </w:r>
      </w:ins>
      <w:ins w:id="1318" w:author="Xuelong Wang@RAN2#115" w:date="2021-09-03T11:33:00Z">
        <w:r>
          <w:t xml:space="preserve"> traffic</w:t>
        </w:r>
      </w:ins>
      <w:ins w:id="1319" w:author="Xuelong Wang@RAN2#115" w:date="2021-09-03T11:11:00Z">
        <w:r>
          <w:t xml:space="preserve"> and the associated end-to-end radio </w:t>
        </w:r>
      </w:ins>
      <w:ins w:id="1320" w:author="Xuelong Wang@RAN2#115" w:date="2021-09-03T11:34:00Z">
        <w:r>
          <w:t>b</w:t>
        </w:r>
      </w:ins>
      <w:ins w:id="1321" w:author="Xuelong Wang@RAN2#115" w:date="2021-09-03T11:11:00Z">
        <w:r>
          <w:t xml:space="preserve">earer(s).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w:t>
        </w:r>
        <w:proofErr w:type="spellStart"/>
        <w:r>
          <w:t>gNB</w:t>
        </w:r>
        <w:proofErr w:type="spellEnd"/>
        <w:r>
          <w:t>.</w:t>
        </w:r>
      </w:ins>
    </w:p>
    <w:p w14:paraId="34FB8D1B" w14:textId="77777777" w:rsidR="00176BB2" w:rsidRDefault="00A53C6E">
      <w:pPr>
        <w:rPr>
          <w:ins w:id="1322" w:author="Xuelong Wang@RAN2#115" w:date="2021-09-03T11:11:00Z"/>
        </w:rPr>
      </w:pPr>
      <w:ins w:id="1323" w:author="Xuelong Wang@RAN2#115" w:date="2021-09-03T11:11:00Z">
        <w:r>
          <w:lastRenderedPageBreak/>
          <w:t>4. The U2N Remote UE establishes PC5 connection with target U2N Relay UE</w:t>
        </w:r>
      </w:ins>
    </w:p>
    <w:p w14:paraId="316125C5" w14:textId="77777777" w:rsidR="00176BB2" w:rsidRDefault="00A53C6E">
      <w:pPr>
        <w:rPr>
          <w:ins w:id="1324" w:author="Xuelong Wang@RAN2#115" w:date="2021-09-03T11:11:00Z"/>
        </w:rPr>
      </w:pPr>
      <w:ins w:id="1325" w:author="Xuelong Wang@RAN2#115" w:date="2021-09-03T11:11:00Z">
        <w:r>
          <w:t xml:space="preserve">5. The U2N Remote UE completes the path switch procedure by sending the </w:t>
        </w:r>
        <w:proofErr w:type="spellStart"/>
        <w:r>
          <w:rPr>
            <w:i/>
            <w:iCs/>
          </w:rPr>
          <w:t>RRCReconfigurationComplete</w:t>
        </w:r>
        <w:proofErr w:type="spellEnd"/>
        <w:r>
          <w:t xml:space="preserve"> message to the </w:t>
        </w:r>
        <w:proofErr w:type="spellStart"/>
        <w:r>
          <w:t>gNB</w:t>
        </w:r>
        <w:proofErr w:type="spellEnd"/>
        <w:r>
          <w:t xml:space="preserve"> via the Relay UE.</w:t>
        </w:r>
      </w:ins>
    </w:p>
    <w:p w14:paraId="76F2C2B1" w14:textId="77777777" w:rsidR="00176BB2" w:rsidRDefault="00A53C6E">
      <w:pPr>
        <w:rPr>
          <w:ins w:id="1326" w:author="Xuelong Wang@RAN2#115" w:date="2021-09-03T11:11:00Z"/>
        </w:rPr>
      </w:pPr>
      <w:ins w:id="1327" w:author="Xuelong Wang@RAN2#115" w:date="2021-09-03T11:11:00Z">
        <w:r>
          <w:t xml:space="preserve">6. The data path is switched from direct path to indirect path between the U2N Remote UE and the </w:t>
        </w:r>
        <w:proofErr w:type="spellStart"/>
        <w:r>
          <w:t>gNB</w:t>
        </w:r>
        <w:proofErr w:type="spellEnd"/>
        <w:r>
          <w:t>.</w:t>
        </w:r>
      </w:ins>
    </w:p>
    <w:p w14:paraId="2F99449D" w14:textId="3DC0F782" w:rsidR="00176BB2" w:rsidRDefault="00A53C6E">
      <w:pPr>
        <w:pStyle w:val="EditorsNote"/>
        <w:rPr>
          <w:del w:id="1328" w:author="Xuelong Wang" w:date="2021-06-07T14:17:00Z"/>
          <w:lang w:val="en-US" w:eastAsia="zh-CN"/>
        </w:rPr>
      </w:pPr>
      <w:del w:id="1329" w:author="Xuelong Wang@R2#116bis" w:date="2022-01-23T15:52:00Z">
        <w:r w:rsidDel="00F42D64">
          <w:rPr>
            <w:lang w:eastAsia="ko-KR"/>
          </w:rPr>
          <w:delText>Editor's Note:</w:delText>
        </w:r>
        <w:r w:rsidDel="00F42D64">
          <w:rPr>
            <w:lang w:eastAsia="ko-KR"/>
          </w:rPr>
          <w:tab/>
          <w:delText xml:space="preserve"> FFS in case the target relay UE is in IDLE/INACTIVE, if supported.</w:delText>
        </w:r>
      </w:del>
    </w:p>
    <w:p w14:paraId="20B6C0F9" w14:textId="77777777" w:rsidR="00176BB2" w:rsidRDefault="00176BB2"/>
    <w:p w14:paraId="1E15C19D" w14:textId="77777777" w:rsidR="00176BB2" w:rsidRDefault="00A53C6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065D03EB" w14:textId="77777777" w:rsidR="00176BB2" w:rsidRDefault="00A53C6E">
      <w:pPr>
        <w:pStyle w:val="30"/>
        <w:overflowPunct w:val="0"/>
        <w:autoSpaceDE w:val="0"/>
        <w:autoSpaceDN w:val="0"/>
        <w:adjustRightInd w:val="0"/>
        <w:textAlignment w:val="baseline"/>
        <w:rPr>
          <w:ins w:id="1330" w:author="Xuelong Wang@RAN2#116" w:date="2021-11-18T14:14:00Z"/>
          <w:rFonts w:eastAsia="SimSun"/>
        </w:rPr>
      </w:pPr>
      <w:ins w:id="1331" w:author="Xuelong Wang@RAN2#116" w:date="2021-11-18T14:14:00Z">
        <w:r>
          <w:rPr>
            <w:rFonts w:eastAsia="SimSun" w:hint="eastAsia"/>
          </w:rPr>
          <w:t>16.</w:t>
        </w:r>
        <w:r>
          <w:rPr>
            <w:rFonts w:eastAsia="SimSun"/>
          </w:rPr>
          <w:t>9</w:t>
        </w:r>
        <w:r>
          <w:rPr>
            <w:rFonts w:eastAsia="SimSun" w:hint="eastAsia"/>
          </w:rPr>
          <w:t>.</w:t>
        </w:r>
        <w:r>
          <w:rPr>
            <w:rFonts w:eastAsia="SimSun"/>
          </w:rPr>
          <w:t>y</w:t>
        </w:r>
        <w:r>
          <w:rPr>
            <w:rFonts w:eastAsia="SimSun"/>
          </w:rPr>
          <w:tab/>
        </w:r>
        <w:proofErr w:type="spellStart"/>
        <w:r>
          <w:rPr>
            <w:rFonts w:eastAsia="SimSun"/>
          </w:rPr>
          <w:t>Sidelink</w:t>
        </w:r>
        <w:proofErr w:type="spellEnd"/>
        <w:r>
          <w:rPr>
            <w:rFonts w:eastAsia="SimSun"/>
          </w:rPr>
          <w:t xml:space="preserve"> Discovery</w:t>
        </w:r>
      </w:ins>
    </w:p>
    <w:p w14:paraId="396C10FC" w14:textId="7ED047C4" w:rsidR="00176BB2" w:rsidRDefault="00A53C6E">
      <w:pPr>
        <w:rPr>
          <w:ins w:id="1332" w:author="Xuelong Wang@RAN2#116" w:date="2021-11-18T14:43:00Z"/>
        </w:rPr>
      </w:pPr>
      <w:ins w:id="1333" w:author="Xuelong Wang@RAN2#116" w:date="2021-11-18T14:43:00Z">
        <w:r>
          <w:t xml:space="preserve">The UE may perform NR </w:t>
        </w:r>
        <w:proofErr w:type="spellStart"/>
        <w:r>
          <w:t>sidelink</w:t>
        </w:r>
        <w:proofErr w:type="spellEnd"/>
        <w:r>
          <w:t xml:space="preserve"> discovery (i.e. </w:t>
        </w:r>
      </w:ins>
      <w:ins w:id="1334" w:author="Xuelong Wang@RAN2#116" w:date="2021-11-18T14:44:00Z">
        <w:r>
          <w:t>N</w:t>
        </w:r>
      </w:ins>
      <w:ins w:id="1335" w:author="Xuelong Wang@RAN2#116" w:date="2021-11-18T14:43:00Z">
        <w:r>
          <w:t>on-</w:t>
        </w:r>
      </w:ins>
      <w:ins w:id="1336" w:author="Xuelong Wang@RAN2#116" w:date="2021-11-18T14:44:00Z">
        <w:r>
          <w:t>R</w:t>
        </w:r>
      </w:ins>
      <w:ins w:id="1337" w:author="Xuelong Wang@RAN2#116" w:date="2021-11-18T14:43:00Z">
        <w:r>
          <w:t xml:space="preserve">elay </w:t>
        </w:r>
        <w:del w:id="1338" w:author="Xuelong Wang@R2#116bis" w:date="2022-01-23T15:52:00Z">
          <w:r w:rsidDel="00F42D64">
            <w:delText>D</w:delText>
          </w:r>
        </w:del>
      </w:ins>
      <w:ins w:id="1339" w:author="Xuelong Wang@R2#116bis" w:date="2022-01-23T15:52:00Z">
        <w:r w:rsidR="00F42D64">
          <w:t>d</w:t>
        </w:r>
      </w:ins>
      <w:ins w:id="1340" w:author="Xuelong Wang@RAN2#116" w:date="2021-11-18T14:43:00Z">
        <w:r>
          <w:t xml:space="preserve">iscovery) while in-coverage or out-of-coverage for non-relay </w:t>
        </w:r>
      </w:ins>
      <w:ins w:id="1341" w:author="Xuelong Wang@RAN2#116" w:date="2021-11-18T14:44:00Z">
        <w:r>
          <w:t xml:space="preserve">operation. </w:t>
        </w:r>
      </w:ins>
    </w:p>
    <w:p w14:paraId="01D45962" w14:textId="12348D77" w:rsidR="00176BB2" w:rsidRDefault="00A53C6E">
      <w:ins w:id="1342" w:author="Xuelong Wang@RAN2#116" w:date="2021-11-18T14:16:00Z">
        <w:r>
          <w:t>Th</w:t>
        </w:r>
      </w:ins>
      <w:ins w:id="1343" w:author="Xuelong Wang@RAN2#116" w:date="2021-11-18T14:25:00Z">
        <w:r>
          <w:t>e</w:t>
        </w:r>
      </w:ins>
      <w:ins w:id="1344" w:author="Xuelong Wang@RAN2#116" w:date="2021-11-18T14:16:00Z">
        <w:r>
          <w:t xml:space="preserve"> </w:t>
        </w:r>
      </w:ins>
      <w:ins w:id="1345" w:author="Xuelong Wang@RAN2#116" w:date="2021-11-18T14:25:00Z">
        <w:r>
          <w:t xml:space="preserve">Relay </w:t>
        </w:r>
        <w:del w:id="1346" w:author="Xuelong Wang@R2#116bis" w:date="2022-01-23T15:53:00Z">
          <w:r w:rsidDel="00F42D64">
            <w:delText>D</w:delText>
          </w:r>
        </w:del>
      </w:ins>
      <w:ins w:id="1347" w:author="Xuelong Wang@R2#116bis" w:date="2022-01-23T15:53:00Z">
        <w:r w:rsidR="00F42D64">
          <w:t>d</w:t>
        </w:r>
      </w:ins>
      <w:ins w:id="1348" w:author="Xuelong Wang@RAN2#116" w:date="2021-11-18T14:16:00Z">
        <w:r>
          <w:t xml:space="preserve">iscovery mechanism described in section </w:t>
        </w:r>
      </w:ins>
      <w:ins w:id="1349" w:author="Xuelong Wang@RAN2#116" w:date="2021-11-18T14:22:00Z">
        <w:r>
          <w:t>16.x.3</w:t>
        </w:r>
      </w:ins>
      <w:ins w:id="1350" w:author="Xuelong Wang@RAN2#116" w:date="2021-11-18T14:23:00Z">
        <w:r>
          <w:t xml:space="preserve"> </w:t>
        </w:r>
      </w:ins>
      <w:ins w:id="1351" w:author="Xuelong Wang@RAN2#116" w:date="2021-11-18T14:45:00Z">
        <w:r>
          <w:t>(</w:t>
        </w:r>
      </w:ins>
      <w:ins w:id="1352" w:author="Xuelong Wang@RAN2#116" w:date="2021-11-18T14:23:00Z">
        <w:r>
          <w:t xml:space="preserve">other than the </w:t>
        </w:r>
      </w:ins>
      <w:ins w:id="1353" w:author="Xuelong Wang@RAN2#116" w:date="2021-11-18T14:24:00Z">
        <w:r>
          <w:t>U2N Relay specific threshold based discovery message transmission</w:t>
        </w:r>
      </w:ins>
      <w:ins w:id="1354" w:author="Xuelong Wang@RAN2#116" w:date="2021-11-18T14:45:00Z">
        <w:r>
          <w:t>)</w:t>
        </w:r>
      </w:ins>
      <w:ins w:id="1355" w:author="Xuelong Wang@RAN2#116" w:date="2021-11-18T14:24:00Z">
        <w:r>
          <w:t xml:space="preserve"> </w:t>
        </w:r>
      </w:ins>
      <w:ins w:id="1356" w:author="Xuelong Wang@RAN2#116" w:date="2021-11-18T14:16:00Z">
        <w:r>
          <w:t>applies</w:t>
        </w:r>
      </w:ins>
      <w:ins w:id="1357" w:author="Xuelong Wang@RAN2#116" w:date="2021-11-18T14:45:00Z">
        <w:r>
          <w:t xml:space="preserve"> also</w:t>
        </w:r>
      </w:ins>
      <w:ins w:id="1358" w:author="Xuelong Wang@RAN2#116" w:date="2021-11-18T14:16:00Z">
        <w:r>
          <w:t xml:space="preserve"> to </w:t>
        </w:r>
      </w:ins>
      <w:proofErr w:type="spellStart"/>
      <w:ins w:id="1359" w:author="Xuelong Wang@RAN2#116" w:date="2021-11-18T14:22:00Z">
        <w:r>
          <w:t>sidelink</w:t>
        </w:r>
        <w:proofErr w:type="spellEnd"/>
        <w:r>
          <w:t xml:space="preserve"> discovery</w:t>
        </w:r>
      </w:ins>
      <w:ins w:id="1360" w:author="Xuelong Wang@RAN2#116" w:date="2021-11-18T14:16:00Z">
        <w:r>
          <w:t xml:space="preserve">.  </w:t>
        </w:r>
      </w:ins>
    </w:p>
    <w:p w14:paraId="07773E61" w14:textId="0ACAB12B" w:rsidR="00CE56DB" w:rsidRDefault="00F541EC" w:rsidP="00F541EC">
      <w:pPr>
        <w:pStyle w:val="EditorsNote"/>
        <w:rPr>
          <w:lang w:eastAsia="ko-KR"/>
        </w:rPr>
      </w:pPr>
      <w:del w:id="1361" w:author="Xuelong Wang@R2#116bis" w:date="2022-01-23T15:53:00Z">
        <w:r w:rsidDel="00F42D64">
          <w:rPr>
            <w:lang w:eastAsia="ko-KR"/>
          </w:rPr>
          <w:delText>Editor's Note:</w:delText>
        </w:r>
        <w:r w:rsidDel="00F42D64">
          <w:rPr>
            <w:lang w:eastAsia="ko-KR"/>
          </w:rPr>
          <w:tab/>
          <w:delText xml:space="preserve"> FFS </w:delText>
        </w:r>
        <w:r w:rsidR="00441F88" w:rsidDel="00F42D64">
          <w:rPr>
            <w:lang w:eastAsia="ko-KR"/>
          </w:rPr>
          <w:delText>if we use the term sidelink discovery, Non-Relay Discovery, or other terms</w:delText>
        </w:r>
        <w:r w:rsidDel="00F42D64">
          <w:rPr>
            <w:lang w:eastAsia="ko-KR"/>
          </w:rPr>
          <w:delText>.</w:delText>
        </w:r>
      </w:del>
    </w:p>
    <w:p w14:paraId="54C02D21" w14:textId="77777777" w:rsidR="00190B6C" w:rsidRDefault="00190B6C" w:rsidP="00F541EC">
      <w:pPr>
        <w:pStyle w:val="EditorsNote"/>
        <w:rPr>
          <w:lang w:eastAsia="ko-KR"/>
        </w:rPr>
      </w:pPr>
    </w:p>
    <w:p w14:paraId="22CD15CD" w14:textId="77777777" w:rsidR="00176BB2" w:rsidRDefault="00A53C6E">
      <w:pPr>
        <w:pStyle w:val="1"/>
        <w:rPr>
          <w:rFonts w:eastAsia="SimSun"/>
          <w:lang w:eastAsia="zh-CN"/>
        </w:rPr>
      </w:pPr>
      <w:r>
        <w:t>Annex</w:t>
      </w:r>
      <w:r>
        <w:tab/>
        <w:t xml:space="preserve">- Collection of RAN2 agreements on NR </w:t>
      </w:r>
      <w:r>
        <w:rPr>
          <w:rFonts w:eastAsia="SimSun"/>
          <w:lang w:eastAsia="zh-CN"/>
        </w:rPr>
        <w:t>SL Relay</w:t>
      </w:r>
      <w:r>
        <w:t xml:space="preserve"> WI</w:t>
      </w:r>
    </w:p>
    <w:p w14:paraId="30CA2766" w14:textId="77777777" w:rsidR="00176BB2" w:rsidRDefault="00176BB2">
      <w:pPr>
        <w:rPr>
          <w:rFonts w:eastAsia="SimSun"/>
          <w:lang w:eastAsia="zh-CN"/>
        </w:rPr>
      </w:pPr>
    </w:p>
    <w:p w14:paraId="56564A4C" w14:textId="77777777" w:rsidR="00176BB2" w:rsidRDefault="00A53C6E">
      <w:r>
        <w:rPr>
          <w:highlight w:val="cyan"/>
        </w:rPr>
        <w:t>Cyan highlight</w:t>
      </w:r>
      <w:r>
        <w:t xml:space="preserve"> – agreement captured in stage-2 specifications</w:t>
      </w:r>
    </w:p>
    <w:p w14:paraId="476D2212" w14:textId="77777777" w:rsidR="00176BB2" w:rsidRDefault="00A53C6E">
      <w:r>
        <w:rPr>
          <w:highlight w:val="green"/>
        </w:rPr>
        <w:t>Green highlight</w:t>
      </w:r>
      <w:r>
        <w:t xml:space="preserve"> – stage-3 level agreement, not captured in stage-2 specifications</w:t>
      </w:r>
    </w:p>
    <w:p w14:paraId="40C0EBEC" w14:textId="77777777" w:rsidR="00176BB2" w:rsidRDefault="00A53C6E">
      <w:r>
        <w:t>No highlight – agreement with no direct impact on specifications</w:t>
      </w:r>
    </w:p>
    <w:p w14:paraId="44279F57" w14:textId="77777777" w:rsidR="00176BB2" w:rsidRDefault="00176BB2">
      <w:pPr>
        <w:rPr>
          <w:rFonts w:eastAsia="SimSun"/>
          <w:lang w:eastAsia="zh-CN"/>
        </w:rPr>
      </w:pPr>
    </w:p>
    <w:p w14:paraId="3F18A7F2" w14:textId="77777777" w:rsidR="00176BB2" w:rsidRDefault="00A53C6E">
      <w:pPr>
        <w:pStyle w:val="2"/>
        <w:rPr>
          <w:lang w:eastAsia="zh-CN"/>
        </w:rPr>
      </w:pPr>
      <w:r>
        <w:t>RAN2#11</w:t>
      </w:r>
      <w:r>
        <w:rPr>
          <w:rFonts w:hint="eastAsia"/>
          <w:lang w:eastAsia="zh-CN"/>
        </w:rPr>
        <w:t>3</w:t>
      </w:r>
      <w:r>
        <w:rPr>
          <w:lang w:eastAsia="zh-CN"/>
        </w:rPr>
        <w:t>bis</w:t>
      </w:r>
      <w:r>
        <w:rPr>
          <w:rFonts w:hint="eastAsia"/>
        </w:rPr>
        <w:t>-</w:t>
      </w:r>
      <w:r>
        <w:t>e agreements</w:t>
      </w:r>
    </w:p>
    <w:p w14:paraId="2FEFB280" w14:textId="77777777" w:rsidR="00176BB2" w:rsidRDefault="00176BB2">
      <w:pPr>
        <w:rPr>
          <w:rFonts w:eastAsiaTheme="minorEastAsia"/>
          <w:lang w:eastAsia="zh-CN"/>
        </w:rPr>
      </w:pPr>
    </w:p>
    <w:p w14:paraId="199FAC33"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1D9DCFE2" w14:textId="77777777" w:rsidR="00176BB2" w:rsidRDefault="00A53C6E">
      <w:pPr>
        <w:pStyle w:val="Agreement"/>
      </w:pPr>
      <w:r>
        <w:t xml:space="preserve">As in LTE, </w:t>
      </w:r>
      <w:r>
        <w:rPr>
          <w:highlight w:val="cyan"/>
        </w:rPr>
        <w:t>the RRC_IDLE/RRC_INACTIVE relay UE is able to perform discovery message transmission</w:t>
      </w:r>
      <w:r>
        <w:t>, in case:</w:t>
      </w:r>
    </w:p>
    <w:p w14:paraId="4A3CE326" w14:textId="77777777" w:rsidR="00176BB2" w:rsidRDefault="00A53C6E" w:rsidP="00B048C3">
      <w:pPr>
        <w:pStyle w:val="Agreement"/>
        <w:numPr>
          <w:ilvl w:val="0"/>
          <w:numId w:val="0"/>
        </w:numPr>
        <w:ind w:left="3175"/>
      </w:pPr>
      <w:r>
        <w:t>-</w:t>
      </w:r>
      <w:r>
        <w:tab/>
      </w:r>
      <w:proofErr w:type="spellStart"/>
      <w:r>
        <w:t>Uu</w:t>
      </w:r>
      <w:proofErr w:type="spellEnd"/>
      <w:r>
        <w:t xml:space="preserve"> RSRP is above a configured minimum threshold by a hysteresis and below a configured </w:t>
      </w:r>
      <w:r>
        <w:rPr>
          <w:highlight w:val="cyan"/>
        </w:rPr>
        <w:t>maximum threshold</w:t>
      </w:r>
      <w:r>
        <w:t xml:space="preserve"> by a hysteresis, or</w:t>
      </w:r>
    </w:p>
    <w:p w14:paraId="1CE2FEAD" w14:textId="77777777" w:rsidR="00176BB2" w:rsidRDefault="00A53C6E" w:rsidP="00B048C3">
      <w:pPr>
        <w:pStyle w:val="Agreement"/>
        <w:numPr>
          <w:ilvl w:val="0"/>
          <w:numId w:val="0"/>
        </w:numPr>
        <w:ind w:left="3175"/>
      </w:pPr>
      <w:r>
        <w:t>-</w:t>
      </w:r>
      <w:r>
        <w:tab/>
        <w:t xml:space="preserve">only </w:t>
      </w:r>
      <w:r>
        <w:rPr>
          <w:highlight w:val="cyan"/>
        </w:rPr>
        <w:t>minimum threshold</w:t>
      </w:r>
      <w:r>
        <w:t xml:space="preserve"> is provided and </w:t>
      </w:r>
      <w:proofErr w:type="spellStart"/>
      <w:r>
        <w:t>Uu</w:t>
      </w:r>
      <w:proofErr w:type="spellEnd"/>
      <w:r>
        <w:t xml:space="preserve"> RSRP is above the minimum threshold by a hysteresis, or</w:t>
      </w:r>
    </w:p>
    <w:p w14:paraId="4B50EC78" w14:textId="77777777" w:rsidR="00176BB2" w:rsidRDefault="00A53C6E" w:rsidP="00B048C3">
      <w:pPr>
        <w:pStyle w:val="Agreement"/>
        <w:numPr>
          <w:ilvl w:val="0"/>
          <w:numId w:val="0"/>
        </w:numPr>
        <w:ind w:left="3175"/>
      </w:pPr>
      <w:r>
        <w:t>-</w:t>
      </w:r>
      <w:r>
        <w:tab/>
        <w:t xml:space="preserve">only maximum threshold is provided and </w:t>
      </w:r>
      <w:proofErr w:type="spellStart"/>
      <w:r>
        <w:t>Uu</w:t>
      </w:r>
      <w:proofErr w:type="spellEnd"/>
      <w:r>
        <w:t xml:space="preserve"> RSRP is below the maximum threshold by a hysteresis</w:t>
      </w:r>
    </w:p>
    <w:p w14:paraId="7A8C8537" w14:textId="77777777" w:rsidR="00176BB2" w:rsidRDefault="00A53C6E">
      <w:pPr>
        <w:pStyle w:val="Agreement"/>
      </w:pPr>
      <w:r>
        <w:rPr>
          <w:highlight w:val="cyan"/>
        </w:rPr>
        <w:t xml:space="preserve">As in LTE, the RRC_IDLE/RRC_INACTIVE remote UE is able to perform discovery message transmission, if and only if </w:t>
      </w:r>
      <w:proofErr w:type="spellStart"/>
      <w:r>
        <w:rPr>
          <w:highlight w:val="cyan"/>
        </w:rPr>
        <w:t>Uu</w:t>
      </w:r>
      <w:proofErr w:type="spellEnd"/>
      <w:r>
        <w:rPr>
          <w:highlight w:val="cyan"/>
        </w:rPr>
        <w:t xml:space="preserve"> RSRP of serving cell is below a configured minimum threshold by a hysteresis.</w:t>
      </w:r>
    </w:p>
    <w:p w14:paraId="7BDF9613" w14:textId="77777777" w:rsidR="00176BB2" w:rsidRDefault="00A53C6E">
      <w:pPr>
        <w:pStyle w:val="Agreement"/>
      </w:pPr>
      <w:r>
        <w:rPr>
          <w:highlight w:val="green"/>
        </w:rPr>
        <w:lastRenderedPageBreak/>
        <w:t xml:space="preserve">Define </w:t>
      </w:r>
      <w:proofErr w:type="spellStart"/>
      <w:r>
        <w:rPr>
          <w:highlight w:val="green"/>
        </w:rPr>
        <w:t>threshHighRelay</w:t>
      </w:r>
      <w:proofErr w:type="spellEnd"/>
      <w:r>
        <w:rPr>
          <w:highlight w:val="green"/>
        </w:rPr>
        <w:t xml:space="preserve"> and </w:t>
      </w:r>
      <w:proofErr w:type="spellStart"/>
      <w:r>
        <w:rPr>
          <w:highlight w:val="green"/>
        </w:rPr>
        <w:t>threshLowRelay</w:t>
      </w:r>
      <w:proofErr w:type="spellEnd"/>
      <w:r>
        <w:rPr>
          <w:highlight w:val="green"/>
        </w:rPr>
        <w:t xml:space="preserve"> for relay UE and </w:t>
      </w:r>
      <w:proofErr w:type="spellStart"/>
      <w:r>
        <w:rPr>
          <w:highlight w:val="green"/>
        </w:rPr>
        <w:t>threshHighRemote</w:t>
      </w:r>
      <w:proofErr w:type="spellEnd"/>
      <w:r>
        <w:rPr>
          <w:highlight w:val="green"/>
        </w:rPr>
        <w:t xml:space="preserve"> for remote UE. The value range for the three thresholds can be half of RSRP-Range specified in TS 38.331.</w:t>
      </w:r>
    </w:p>
    <w:p w14:paraId="4B8D43EC" w14:textId="77777777" w:rsidR="00176BB2" w:rsidRDefault="00A53C6E">
      <w:pPr>
        <w:pStyle w:val="Agreement"/>
        <w:rPr>
          <w:highlight w:val="green"/>
        </w:rPr>
      </w:pPr>
      <w:r>
        <w:rPr>
          <w:highlight w:val="green"/>
        </w:rPr>
        <w:t>One new SL-SRB4 is used for all discovery messages. Its parameters will be fixed and defined as SCCH configuration in 38.331. (FFS on the LCH priority in Proposal 8b)</w:t>
      </w:r>
    </w:p>
    <w:p w14:paraId="057399AB" w14:textId="77777777" w:rsidR="00176BB2" w:rsidRDefault="00A53C6E">
      <w:pPr>
        <w:pStyle w:val="Agreement"/>
        <w:rPr>
          <w:rFonts w:ascii="Times New Roman" w:eastAsiaTheme="minorEastAsia" w:hAnsi="Times New Roman"/>
        </w:rPr>
      </w:pPr>
      <w:r>
        <w:t xml:space="preserve"> </w:t>
      </w:r>
      <w:r>
        <w:rPr>
          <w:highlight w:val="cyan"/>
        </w:rPr>
        <w:t>No ciphering and integrity protection in PDCP layer is needed for the discovery messages.</w:t>
      </w:r>
    </w:p>
    <w:p w14:paraId="3EDADBEF" w14:textId="77777777" w:rsidR="00176BB2" w:rsidRDefault="00A53C6E">
      <w:pPr>
        <w:pStyle w:val="Agreement"/>
        <w:rPr>
          <w:highlight w:val="cyan"/>
        </w:rPr>
      </w:pPr>
      <w:r>
        <w:rPr>
          <w:highlight w:val="cyan"/>
        </w:rPr>
        <w:t>[609] Shared resource pool shall be the baseline for discovery message transmission/reception.</w:t>
      </w:r>
    </w:p>
    <w:p w14:paraId="6D343D1C" w14:textId="77777777" w:rsidR="00176BB2" w:rsidRDefault="00A53C6E">
      <w:pPr>
        <w:pStyle w:val="Agreement"/>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08193A7C" w14:textId="77777777" w:rsidR="00176BB2" w:rsidRDefault="00A53C6E">
      <w:pPr>
        <w:pStyle w:val="Agreement"/>
        <w:rPr>
          <w:highlight w:val="cyan"/>
        </w:rPr>
      </w:pPr>
      <w:r>
        <w:rPr>
          <w:highlight w:val="cyan"/>
        </w:rPr>
        <w:t>[609] Relay UE and remote UE (IC) in RRC CONNECTED can use the discovery configuration provided via dedicated signalling if available.</w:t>
      </w:r>
    </w:p>
    <w:p w14:paraId="4AE55C52" w14:textId="77777777" w:rsidR="00176BB2" w:rsidRDefault="00A53C6E">
      <w:pPr>
        <w:pStyle w:val="Agreement"/>
        <w:rPr>
          <w:highlight w:val="cyan"/>
        </w:rPr>
      </w:pPr>
      <w:r>
        <w:rPr>
          <w:highlight w:val="cyan"/>
        </w:rPr>
        <w:t>[609] Relay UE and remote UE (IC) in RRC IDLE or RRC INACTIVE shall use the discovery configuration provided via SIB if available.</w:t>
      </w:r>
    </w:p>
    <w:p w14:paraId="5C13953F" w14:textId="77777777" w:rsidR="00176BB2" w:rsidRDefault="00A53C6E">
      <w:pPr>
        <w:pStyle w:val="Agreement"/>
        <w:rPr>
          <w:highlight w:val="cyan"/>
        </w:rPr>
      </w:pPr>
      <w:r>
        <w:rPr>
          <w:highlight w:val="cyan"/>
        </w:rPr>
        <w:t xml:space="preserve">[609] WA: L3 relay UE uses pre-configuration for discovery, only if the discovery SIB configuration is not provided by </w:t>
      </w:r>
      <w:proofErr w:type="spellStart"/>
      <w:r>
        <w:rPr>
          <w:highlight w:val="cyan"/>
        </w:rPr>
        <w:t>gNB</w:t>
      </w:r>
      <w:proofErr w:type="spellEnd"/>
      <w:r>
        <w:rPr>
          <w:highlight w:val="cyan"/>
        </w:rPr>
        <w:t xml:space="preserve">, in case its serving carrier is not shared with carrier for </w:t>
      </w:r>
      <w:proofErr w:type="spellStart"/>
      <w:r>
        <w:rPr>
          <w:highlight w:val="cyan"/>
        </w:rPr>
        <w:t>sidelink</w:t>
      </w:r>
      <w:proofErr w:type="spellEnd"/>
      <w:r>
        <w:rPr>
          <w:highlight w:val="cyan"/>
        </w:rPr>
        <w:t xml:space="preserve"> operation. Otherwise, L3 relay UE uses the configuration for discovery provided by </w:t>
      </w:r>
      <w:proofErr w:type="spellStart"/>
      <w:r>
        <w:rPr>
          <w:highlight w:val="cyan"/>
        </w:rPr>
        <w:t>gNB</w:t>
      </w:r>
      <w:proofErr w:type="spellEnd"/>
      <w:r>
        <w:rPr>
          <w:highlight w:val="cyan"/>
        </w:rPr>
        <w:t>.</w:t>
      </w:r>
    </w:p>
    <w:p w14:paraId="76517B75" w14:textId="77777777" w:rsidR="00176BB2" w:rsidRDefault="00A53C6E">
      <w:pPr>
        <w:pStyle w:val="Agreement"/>
        <w:rPr>
          <w:highlight w:val="cyan"/>
        </w:rPr>
      </w:pPr>
      <w:r>
        <w:rPr>
          <w:highlight w:val="cyan"/>
        </w:rPr>
        <w:t xml:space="preserve">[609] L2 relay UE will always use the discovery configuration provided by </w:t>
      </w:r>
      <w:proofErr w:type="spellStart"/>
      <w:r>
        <w:rPr>
          <w:highlight w:val="cyan"/>
        </w:rPr>
        <w:t>gNB</w:t>
      </w:r>
      <w:proofErr w:type="spellEnd"/>
      <w:r>
        <w:rPr>
          <w:highlight w:val="cyan"/>
        </w:rPr>
        <w:t xml:space="preserve"> (either via SIB or dedicated signalling).</w:t>
      </w:r>
    </w:p>
    <w:p w14:paraId="2EFA3516" w14:textId="77777777" w:rsidR="00176BB2" w:rsidRDefault="00A53C6E">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r>
        <w:t>..</w:t>
      </w:r>
    </w:p>
    <w:p w14:paraId="4FD350F4" w14:textId="77777777" w:rsidR="00176BB2" w:rsidRDefault="00176BB2">
      <w:pPr>
        <w:pStyle w:val="aff0"/>
        <w:spacing w:after="120"/>
        <w:ind w:left="0"/>
        <w:rPr>
          <w:bCs/>
          <w:color w:val="000000"/>
          <w:sz w:val="20"/>
          <w:szCs w:val="20"/>
          <w:u w:val="single"/>
          <w:lang w:eastAsia="zh-CN"/>
        </w:rPr>
      </w:pPr>
    </w:p>
    <w:p w14:paraId="78D570D0" w14:textId="77777777" w:rsidR="00176BB2" w:rsidRDefault="00176BB2">
      <w:pPr>
        <w:pStyle w:val="aff0"/>
        <w:spacing w:after="120"/>
        <w:ind w:left="0"/>
        <w:rPr>
          <w:bCs/>
          <w:color w:val="000000"/>
          <w:sz w:val="20"/>
          <w:szCs w:val="20"/>
          <w:u w:val="single"/>
          <w:lang w:eastAsia="zh-CN"/>
        </w:rPr>
      </w:pPr>
    </w:p>
    <w:p w14:paraId="2F55C30A" w14:textId="77777777" w:rsidR="00176BB2" w:rsidRDefault="00A53C6E">
      <w:pPr>
        <w:pStyle w:val="aff0"/>
        <w:spacing w:after="120"/>
        <w:ind w:left="0"/>
        <w:rPr>
          <w:b/>
          <w:bCs/>
          <w:i/>
          <w:color w:val="000000"/>
          <w:sz w:val="20"/>
          <w:szCs w:val="20"/>
          <w:u w:val="single"/>
        </w:rPr>
      </w:pPr>
      <w:r>
        <w:rPr>
          <w:b/>
          <w:bCs/>
          <w:i/>
          <w:color w:val="000000"/>
          <w:sz w:val="20"/>
          <w:szCs w:val="20"/>
          <w:u w:val="single"/>
        </w:rPr>
        <w:t>Relay re/selection</w:t>
      </w:r>
    </w:p>
    <w:p w14:paraId="08282AA2" w14:textId="77777777" w:rsidR="00176BB2" w:rsidRDefault="00A53C6E">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07F82DB8" w14:textId="77777777" w:rsidR="00176BB2" w:rsidRDefault="00A53C6E">
      <w:pPr>
        <w:pStyle w:val="Agreement"/>
      </w:pPr>
      <w:r>
        <w:rPr>
          <w:highlight w:val="cyan"/>
        </w:rPr>
        <w:t>RAN2 confirm below NR relay (re)selection procedures which are same as LTE Prose relay:</w:t>
      </w:r>
    </w:p>
    <w:p w14:paraId="56FEAD68" w14:textId="77777777" w:rsidR="00176BB2" w:rsidRDefault="00A53C6E" w:rsidP="002074C5">
      <w:pPr>
        <w:pStyle w:val="Agreement"/>
        <w:numPr>
          <w:ilvl w:val="0"/>
          <w:numId w:val="0"/>
        </w:numPr>
        <w:ind w:left="3175"/>
      </w:pPr>
      <w:r>
        <w:t xml:space="preserve">1) </w:t>
      </w:r>
      <w:r>
        <w:rPr>
          <w:highlight w:val="cyan"/>
        </w:rPr>
        <w:t xml:space="preserve">PC5 Measurement: For relay(s) without unicast PC5 </w:t>
      </w:r>
      <w:proofErr w:type="spellStart"/>
      <w:r>
        <w:rPr>
          <w:highlight w:val="cyan"/>
        </w:rPr>
        <w:t>sconnection</w:t>
      </w:r>
      <w:proofErr w:type="spellEnd"/>
      <w:r>
        <w:rPr>
          <w:highlight w:val="cyan"/>
        </w:rPr>
        <w:t xml:space="preserve">, remote UE uses RSRP measurements of </w:t>
      </w:r>
      <w:proofErr w:type="spellStart"/>
      <w:r>
        <w:rPr>
          <w:highlight w:val="cyan"/>
        </w:rPr>
        <w:t>sidelink</w:t>
      </w:r>
      <w:proofErr w:type="spellEnd"/>
      <w:r>
        <w:rPr>
          <w:highlight w:val="cyan"/>
        </w:rPr>
        <w:t xml:space="preserve"> discovery messages (i.e. SD-RSRP) to evaluate whether PC5 link quality of a Relay UE satisfies relay selection and reselection criterion</w:t>
      </w:r>
    </w:p>
    <w:p w14:paraId="034F4627" w14:textId="77777777" w:rsidR="00176BB2" w:rsidRDefault="00A53C6E" w:rsidP="002074C5">
      <w:pPr>
        <w:pStyle w:val="Agreement"/>
        <w:numPr>
          <w:ilvl w:val="0"/>
          <w:numId w:val="0"/>
        </w:numPr>
        <w:ind w:left="3175"/>
      </w:pPr>
      <w:r>
        <w:t xml:space="preserve">2) Trigger of relay selection: </w:t>
      </w:r>
      <w:r>
        <w:rPr>
          <w:highlight w:val="cyan"/>
        </w:rPr>
        <w:t xml:space="preserve">Triggered at remote UE when: a) direct </w:t>
      </w:r>
      <w:proofErr w:type="spellStart"/>
      <w:r>
        <w:rPr>
          <w:highlight w:val="cyan"/>
        </w:rPr>
        <w:t>Uu</w:t>
      </w:r>
      <w:proofErr w:type="spellEnd"/>
      <w:r>
        <w:rPr>
          <w:highlight w:val="cyan"/>
        </w:rPr>
        <w:t xml:space="preserve"> link quality is below a configured threshold for an in-coverage remote UE (in IDLE/INACTIVE and CONNECTED for L3 U2N relay; L2 case to be further discussed); or b) triggered by upper layer</w:t>
      </w:r>
    </w:p>
    <w:p w14:paraId="1342F1B4" w14:textId="77777777" w:rsidR="00176BB2" w:rsidRDefault="00A53C6E" w:rsidP="002074C5">
      <w:pPr>
        <w:pStyle w:val="Agreement"/>
        <w:numPr>
          <w:ilvl w:val="0"/>
          <w:numId w:val="0"/>
        </w:numPr>
        <w:ind w:left="3175"/>
      </w:pPr>
      <w:r>
        <w:t xml:space="preserve">3) Trigger of relay reselection: </w:t>
      </w:r>
      <w:r>
        <w:rPr>
          <w:highlight w:val="cyan"/>
        </w:rPr>
        <w:t xml:space="preserve">Triggered at remote UE when: a) PC5 measurement towards current relay UE is below a (pre)configured </w:t>
      </w:r>
      <w:r>
        <w:rPr>
          <w:highlight w:val="cyan"/>
        </w:rPr>
        <w:lastRenderedPageBreak/>
        <w:t>threshold; or b) Reception of an upper layer release message or similar indication from current relay UE; or c) Triggered by upper layer</w:t>
      </w:r>
      <w:r>
        <w:t xml:space="preserve"> </w:t>
      </w:r>
    </w:p>
    <w:p w14:paraId="0A3F4E54" w14:textId="77777777" w:rsidR="00176BB2" w:rsidRDefault="00A53C6E" w:rsidP="002074C5">
      <w:pPr>
        <w:pStyle w:val="Agreement"/>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14:paraId="39AC9F05" w14:textId="77777777" w:rsidR="00176BB2" w:rsidRDefault="00A53C6E">
      <w:pPr>
        <w:pStyle w:val="Agreement"/>
        <w:rPr>
          <w:highlight w:val="green"/>
        </w:rPr>
      </w:pPr>
      <w:r>
        <w:rPr>
          <w:highlight w:val="green"/>
        </w:rPr>
        <w:t xml:space="preserve">Same as LTE, </w:t>
      </w:r>
      <w:proofErr w:type="spellStart"/>
      <w:r>
        <w:rPr>
          <w:highlight w:val="green"/>
        </w:rPr>
        <w:t>Uu</w:t>
      </w:r>
      <w:proofErr w:type="spellEnd"/>
      <w:r>
        <w:rPr>
          <w:highlight w:val="green"/>
        </w:rPr>
        <w:t xml:space="preserve"> link threshold (like threshHigh-r13), PC5 link threshold(like q-RxLevMin-r13), L3 filter coefficient for SD-RSRP/SL-RSRP (like filterCoefficient-r13) and hysteresis (like hystMax-r13 and minHyst-r13) can be provided via SIB/RRC by </w:t>
      </w:r>
      <w:proofErr w:type="spellStart"/>
      <w:r>
        <w:rPr>
          <w:highlight w:val="green"/>
        </w:rPr>
        <w:t>gNB</w:t>
      </w:r>
      <w:proofErr w:type="spellEnd"/>
      <w:r>
        <w:rPr>
          <w:highlight w:val="green"/>
        </w:rPr>
        <w:t xml:space="preserve"> or pre-configuration. Handling of </w:t>
      </w:r>
      <w:proofErr w:type="spellStart"/>
      <w:r>
        <w:rPr>
          <w:highlight w:val="green"/>
        </w:rPr>
        <w:t>Uu</w:t>
      </w:r>
      <w:proofErr w:type="spellEnd"/>
      <w:r>
        <w:rPr>
          <w:highlight w:val="green"/>
        </w:rPr>
        <w:t xml:space="preserve"> link threshold being absent can reuse LTE approach (i.e. when absence, remote UE considers condition to be met). </w:t>
      </w:r>
    </w:p>
    <w:p w14:paraId="2E5D46A1" w14:textId="77777777" w:rsidR="00176BB2" w:rsidRDefault="00A53C6E">
      <w:pPr>
        <w:pStyle w:val="Agreement"/>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14:paraId="4B6B50B9" w14:textId="77777777" w:rsidR="00176BB2" w:rsidRDefault="00A53C6E">
      <w:pPr>
        <w:pStyle w:val="Agreement"/>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14:paraId="6F04B8EC" w14:textId="77777777" w:rsidR="00176BB2" w:rsidRDefault="00A53C6E">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23372F45" w14:textId="77777777" w:rsidR="00176BB2" w:rsidRDefault="00A53C6E">
      <w:pPr>
        <w:pStyle w:val="Agreement"/>
      </w:pPr>
      <w:r>
        <w:rPr>
          <w:highlight w:val="green"/>
        </w:rPr>
        <w:t>Include the information required for agreed additional AS criteria in discovery message.</w:t>
      </w:r>
    </w:p>
    <w:p w14:paraId="171D3586" w14:textId="77777777" w:rsidR="00176BB2" w:rsidRDefault="00A53C6E">
      <w:pPr>
        <w:pStyle w:val="Agreement"/>
      </w:pPr>
      <w:r>
        <w:t xml:space="preserve"> [610] For L3 relay, the use of PLMN ID and cell ID in relay (re)selection is up to SA2</w:t>
      </w:r>
    </w:p>
    <w:p w14:paraId="569B05C8" w14:textId="77777777" w:rsidR="00176BB2" w:rsidRDefault="00A53C6E">
      <w:pPr>
        <w:pStyle w:val="Agreement"/>
      </w:pPr>
      <w:r>
        <w:t>[610] For L2 relay, PLMN ID supported as additional AS criteria for relay (re)selection.  Whether cell ID is used can be further discussed by RAN2.</w:t>
      </w:r>
    </w:p>
    <w:p w14:paraId="1439BB07" w14:textId="77777777" w:rsidR="00176BB2" w:rsidRDefault="00A53C6E">
      <w:pPr>
        <w:pStyle w:val="Agreement"/>
      </w:pPr>
      <w:r>
        <w:t>[610] Besides serving cell ID, PLMN ID, L2/L3 relay support (if agreed in discovery session) and relay load, other additional AS criteria are not considered in this release.</w:t>
      </w:r>
    </w:p>
    <w:p w14:paraId="05C8A834" w14:textId="77777777" w:rsidR="00176BB2" w:rsidRDefault="00A53C6E">
      <w:pPr>
        <w:pStyle w:val="Agreement"/>
      </w:pPr>
      <w:r>
        <w:t>[611]  For L2/L3 relay common parts of relay (re)selection, RAN2 confirm that there is no support of service continuity from AS layer perspective</w:t>
      </w:r>
    </w:p>
    <w:p w14:paraId="7DE99041" w14:textId="77777777" w:rsidR="00176BB2" w:rsidRDefault="00A53C6E">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045004C1" w14:textId="77777777" w:rsidR="00176BB2" w:rsidRDefault="00A53C6E">
      <w:pPr>
        <w:pStyle w:val="Agreement"/>
      </w:pPr>
      <w:r>
        <w:t xml:space="preserve">[611]  </w:t>
      </w:r>
      <w:proofErr w:type="spellStart"/>
      <w:r>
        <w:t>QoS</w:t>
      </w:r>
      <w:proofErr w:type="spellEnd"/>
      <w:r>
        <w:t xml:space="preserve"> controlled relay (re)selection is not treated in relay (re)selection discussion by RAN#92</w:t>
      </w:r>
    </w:p>
    <w:p w14:paraId="0CD30C66" w14:textId="77777777" w:rsidR="00176BB2" w:rsidRDefault="00A53C6E">
      <w:pPr>
        <w:pStyle w:val="Agreement"/>
        <w:rPr>
          <w:highlight w:val="cyan"/>
        </w:rPr>
      </w:pPr>
      <w:r>
        <w:rPr>
          <w:highlight w:val="cyan"/>
        </w:rPr>
        <w:t xml:space="preserve">[611]  When PC5 RLF is detected by relay UE on a PC5 unicast link towards a remote UE, relay UE in RRC_CONNECTED sends the PC5 RLF indication to </w:t>
      </w:r>
      <w:proofErr w:type="spellStart"/>
      <w:r>
        <w:rPr>
          <w:highlight w:val="cyan"/>
        </w:rPr>
        <w:t>gNB</w:t>
      </w:r>
      <w:proofErr w:type="spellEnd"/>
      <w:r>
        <w:rPr>
          <w:highlight w:val="cyan"/>
        </w:rPr>
        <w:t xml:space="preserve"> (as supported in R16 specification).</w:t>
      </w:r>
    </w:p>
    <w:p w14:paraId="178F65F2" w14:textId="77777777" w:rsidR="00176BB2" w:rsidRDefault="00A53C6E">
      <w:pPr>
        <w:pStyle w:val="Agreement"/>
        <w:rPr>
          <w:highlight w:val="cyan"/>
        </w:rPr>
      </w:pPr>
      <w:r>
        <w:t xml:space="preserve">[611]  </w:t>
      </w:r>
      <w:r>
        <w:rPr>
          <w:highlight w:val="cyan"/>
        </w:rPr>
        <w:t xml:space="preserve">When </w:t>
      </w:r>
      <w:proofErr w:type="spellStart"/>
      <w:r>
        <w:rPr>
          <w:highlight w:val="cyan"/>
        </w:rPr>
        <w:t>Uu</w:t>
      </w:r>
      <w:proofErr w:type="spellEnd"/>
      <w:r>
        <w:rPr>
          <w:highlight w:val="cyan"/>
        </w:rPr>
        <w:t xml:space="preserve"> RLF is detected by relay UE, relay UE may send a PC5-S message (similar to LTE) to its connected remote UE(s) and this message may trigger relay reselection. </w:t>
      </w:r>
      <w:r>
        <w:t>FFS other indication/message can also be used for notification</w:t>
      </w:r>
      <w:r>
        <w:rPr>
          <w:highlight w:val="cyan"/>
        </w:rPr>
        <w:t>.</w:t>
      </w:r>
    </w:p>
    <w:p w14:paraId="7346B3ED" w14:textId="77777777" w:rsidR="00176BB2" w:rsidRDefault="00A53C6E">
      <w:pPr>
        <w:pStyle w:val="Agreement"/>
        <w:rPr>
          <w:highlight w:val="cyan"/>
        </w:rPr>
      </w:pPr>
      <w:r>
        <w:rPr>
          <w:highlight w:val="cyan"/>
        </w:rPr>
        <w:t xml:space="preserve">[611]  When relay performs HO to another </w:t>
      </w:r>
      <w:proofErr w:type="spellStart"/>
      <w:r>
        <w:rPr>
          <w:highlight w:val="cyan"/>
        </w:rPr>
        <w:t>gNB</w:t>
      </w:r>
      <w:proofErr w:type="spellEnd"/>
      <w:r>
        <w:rPr>
          <w:highlight w:val="cyan"/>
        </w:rPr>
        <w:t xml:space="preserve">, relay UE may send a PC5-S message (similar to LTE) to its connected remote UE(s) and this message may trigger relay reselection. </w:t>
      </w:r>
      <w:r>
        <w:t>FFS other indication/message can also be used for notification</w:t>
      </w:r>
    </w:p>
    <w:p w14:paraId="7A718215" w14:textId="77777777" w:rsidR="00176BB2" w:rsidRDefault="00A53C6E">
      <w:pPr>
        <w:pStyle w:val="Agreement"/>
      </w:pPr>
      <w:r>
        <w:rPr>
          <w:highlight w:val="cyan"/>
        </w:rPr>
        <w:lastRenderedPageBreak/>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6F984A8D" w14:textId="77777777" w:rsidR="00176BB2" w:rsidRDefault="00176BB2">
      <w:pPr>
        <w:pStyle w:val="Doc-text2"/>
        <w:ind w:left="0" w:firstLine="0"/>
      </w:pPr>
    </w:p>
    <w:p w14:paraId="4070E4DB" w14:textId="77777777" w:rsidR="00176BB2" w:rsidRDefault="00A53C6E">
      <w:pPr>
        <w:pStyle w:val="aff0"/>
        <w:spacing w:after="120"/>
        <w:ind w:left="0"/>
        <w:rPr>
          <w:b/>
          <w:bCs/>
          <w:i/>
          <w:color w:val="000000"/>
          <w:sz w:val="20"/>
          <w:szCs w:val="20"/>
          <w:u w:val="single"/>
        </w:rPr>
      </w:pPr>
      <w:r>
        <w:rPr>
          <w:b/>
          <w:bCs/>
          <w:i/>
          <w:color w:val="000000"/>
          <w:sz w:val="20"/>
          <w:szCs w:val="20"/>
          <w:u w:val="single"/>
        </w:rPr>
        <w:t>L2 relay control procedure</w:t>
      </w:r>
    </w:p>
    <w:p w14:paraId="4608731C" w14:textId="77777777" w:rsidR="00176BB2" w:rsidRDefault="00A53C6E">
      <w:pPr>
        <w:pStyle w:val="Agreement"/>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14:paraId="4D34D2EF" w14:textId="77777777" w:rsidR="00176BB2" w:rsidRDefault="00A53C6E">
      <w:pPr>
        <w:pStyle w:val="Agreement"/>
        <w:rPr>
          <w:highlight w:val="cyan"/>
        </w:rPr>
      </w:pPr>
      <w:r>
        <w:rPr>
          <w:highlight w:val="cyan"/>
        </w:rPr>
        <w:t xml:space="preserve">[603] For the delivery of remote UE’s SRB0 RRC message, specified (fixed) configuration is used for the configuration of PC5 RLC channel. </w:t>
      </w:r>
      <w:r>
        <w:t xml:space="preserve">FFS for the </w:t>
      </w:r>
      <w:proofErr w:type="spellStart"/>
      <w:r>
        <w:t>Uu</w:t>
      </w:r>
      <w:proofErr w:type="spellEnd"/>
      <w:r>
        <w:t xml:space="preserve"> RLC channel.</w:t>
      </w:r>
      <w:r>
        <w:rPr>
          <w:highlight w:val="cyan"/>
        </w:rPr>
        <w:t xml:space="preserve"> </w:t>
      </w:r>
    </w:p>
    <w:p w14:paraId="7E8D0BE3" w14:textId="77777777" w:rsidR="00176BB2" w:rsidRDefault="00A53C6E">
      <w:pPr>
        <w:pStyle w:val="Agreement"/>
        <w:rPr>
          <w:highlight w:val="cyan"/>
        </w:rPr>
      </w:pPr>
      <w:r>
        <w:rPr>
          <w:highlight w:val="cyan"/>
        </w:rPr>
        <w:t xml:space="preserve">[603] For the delivery of remote UE’s SRB1 RRC message other than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40E0758" w14:textId="77777777" w:rsidR="00176BB2" w:rsidRDefault="00A53C6E">
      <w:pPr>
        <w:pStyle w:val="Agreement"/>
        <w:rPr>
          <w:highlight w:val="cyan"/>
        </w:rPr>
      </w:pPr>
      <w:r>
        <w:rPr>
          <w:highlight w:val="cyan"/>
        </w:rPr>
        <w:t xml:space="preserve">[603] For the delivery of remote UE’s SRB1 RRC message such as </w:t>
      </w:r>
      <w:proofErr w:type="spellStart"/>
      <w:r>
        <w:rPr>
          <w:highlight w:val="cyan"/>
        </w:rPr>
        <w:t>RRCResume</w:t>
      </w:r>
      <w:proofErr w:type="spellEnd"/>
      <w:r>
        <w:rPr>
          <w:highlight w:val="cyan"/>
        </w:rPr>
        <w:t xml:space="preserve"> and </w:t>
      </w:r>
      <w:proofErr w:type="spellStart"/>
      <w:r>
        <w:rPr>
          <w:highlight w:val="cyan"/>
        </w:rPr>
        <w:t>RRCReestablishment</w:t>
      </w:r>
      <w:proofErr w:type="spellEnd"/>
      <w:r>
        <w:rPr>
          <w:highlight w:val="cyan"/>
        </w:rPr>
        <w:t xml:space="preserve"> message, default configuration is used for the configuration of PC5 RLC channel which can be reconfigured by network. </w:t>
      </w:r>
      <w:r>
        <w:t xml:space="preserve">FFS for </w:t>
      </w:r>
      <w:proofErr w:type="spellStart"/>
      <w:r>
        <w:t>Uu</w:t>
      </w:r>
      <w:proofErr w:type="spellEnd"/>
      <w:r>
        <w:t xml:space="preserve"> RLC channel.</w:t>
      </w:r>
      <w:r>
        <w:rPr>
          <w:highlight w:val="cyan"/>
        </w:rPr>
        <w:t xml:space="preserve"> </w:t>
      </w:r>
    </w:p>
    <w:p w14:paraId="293C6275" w14:textId="77777777" w:rsidR="00176BB2" w:rsidRDefault="00A53C6E">
      <w:pPr>
        <w:pStyle w:val="Agreement"/>
        <w:rPr>
          <w:highlight w:val="cyan"/>
        </w:rPr>
      </w:pPr>
      <w:r>
        <w:rPr>
          <w:highlight w:val="cyan"/>
        </w:rPr>
        <w:t xml:space="preserve">[603] For the delivery of remote UE’s SRB2 RRC message,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C99F1C8" w14:textId="77777777" w:rsidR="00176BB2" w:rsidRDefault="00A53C6E">
      <w:pPr>
        <w:pStyle w:val="Agreement"/>
        <w:rPr>
          <w:highlight w:val="cyan"/>
        </w:rPr>
      </w:pPr>
      <w:r>
        <w:rPr>
          <w:highlight w:val="cyan"/>
        </w:rPr>
        <w:t xml:space="preserve">[603] For the delivery of remote UE’s </w:t>
      </w:r>
      <w:proofErr w:type="spellStart"/>
      <w:r>
        <w:rPr>
          <w:highlight w:val="cyan"/>
        </w:rPr>
        <w:t>Uu</w:t>
      </w:r>
      <w:proofErr w:type="spellEnd"/>
      <w:r>
        <w:rPr>
          <w:highlight w:val="cyan"/>
        </w:rPr>
        <w:t xml:space="preserve"> DRB packet, network configuration via dedicated signalling is used for the configuration of PC5 RLC channel and </w:t>
      </w:r>
      <w:proofErr w:type="spellStart"/>
      <w:r>
        <w:rPr>
          <w:highlight w:val="cyan"/>
        </w:rPr>
        <w:t>Uu</w:t>
      </w:r>
      <w:proofErr w:type="spellEnd"/>
      <w:r>
        <w:rPr>
          <w:highlight w:val="cyan"/>
        </w:rPr>
        <w:t xml:space="preserve"> RLC channel. </w:t>
      </w:r>
    </w:p>
    <w:p w14:paraId="08DD3FE1" w14:textId="77777777" w:rsidR="00176BB2" w:rsidRDefault="00A53C6E">
      <w:pPr>
        <w:pStyle w:val="Agreement"/>
        <w:rPr>
          <w:highlight w:val="cyan"/>
        </w:rPr>
      </w:pPr>
      <w:r>
        <w:rPr>
          <w:highlight w:val="cyan"/>
        </w:rPr>
        <w:t>[603] For the PC5 RLC channel configuration, only the RLC/LCH configuration is provided to the relay UE and remote UE.</w:t>
      </w:r>
    </w:p>
    <w:p w14:paraId="2AE85363" w14:textId="77777777" w:rsidR="00176BB2" w:rsidRDefault="00A53C6E">
      <w:pPr>
        <w:pStyle w:val="Agreement"/>
        <w:rPr>
          <w:highlight w:val="cyan"/>
        </w:rPr>
      </w:pPr>
      <w:r>
        <w:rPr>
          <w:highlight w:val="cyan"/>
        </w:rPr>
        <w:t xml:space="preserve">[603] For the </w:t>
      </w:r>
      <w:proofErr w:type="spellStart"/>
      <w:r>
        <w:rPr>
          <w:highlight w:val="cyan"/>
        </w:rPr>
        <w:t>Uu</w:t>
      </w:r>
      <w:proofErr w:type="spellEnd"/>
      <w:r>
        <w:rPr>
          <w:highlight w:val="cyan"/>
        </w:rPr>
        <w:t xml:space="preserve"> RLC channel configuration, only the RLC/LCH configuration is provided to the relay UE.</w:t>
      </w:r>
    </w:p>
    <w:p w14:paraId="2DD3BCBB" w14:textId="77777777" w:rsidR="00176BB2" w:rsidRDefault="00A53C6E">
      <w:pPr>
        <w:pStyle w:val="Agreement"/>
        <w:rPr>
          <w:highlight w:val="cyan"/>
        </w:rPr>
      </w:pPr>
      <w:r>
        <w:rPr>
          <w:highlight w:val="cyan"/>
        </w:rPr>
        <w:t xml:space="preserve">[603] For the remote UE’s SRB1/SRB2 configuration, only the </w:t>
      </w:r>
      <w:proofErr w:type="spellStart"/>
      <w:r>
        <w:rPr>
          <w:highlight w:val="cyan"/>
        </w:rPr>
        <w:t>Uu</w:t>
      </w:r>
      <w:proofErr w:type="spellEnd"/>
      <w:r>
        <w:rPr>
          <w:highlight w:val="cyan"/>
        </w:rPr>
        <w:t xml:space="preserve"> PDCP configuration is provided to the remote UE.</w:t>
      </w:r>
    </w:p>
    <w:p w14:paraId="2EFC1B84" w14:textId="77777777" w:rsidR="00176BB2" w:rsidRDefault="00A53C6E">
      <w:pPr>
        <w:pStyle w:val="Agreement"/>
        <w:rPr>
          <w:highlight w:val="cyan"/>
        </w:rPr>
      </w:pPr>
      <w:r>
        <w:rPr>
          <w:highlight w:val="cyan"/>
        </w:rPr>
        <w:t xml:space="preserve">[603] For the remote UE’s DRB configuration, only the </w:t>
      </w:r>
      <w:proofErr w:type="spellStart"/>
      <w:r>
        <w:rPr>
          <w:highlight w:val="cyan"/>
        </w:rPr>
        <w:t>Uu</w:t>
      </w:r>
      <w:proofErr w:type="spellEnd"/>
      <w:r>
        <w:rPr>
          <w:highlight w:val="cyan"/>
        </w:rPr>
        <w:t xml:space="preserve"> PDCP/SDAP configuration is provided to the remote UE.</w:t>
      </w:r>
    </w:p>
    <w:p w14:paraId="18B858AB" w14:textId="77777777" w:rsidR="00176BB2" w:rsidRDefault="00A53C6E">
      <w:pPr>
        <w:pStyle w:val="Agreement"/>
        <w:rPr>
          <w:highlight w:val="cyan"/>
        </w:rPr>
      </w:pPr>
      <w:r>
        <w:rPr>
          <w:highlight w:val="cyan"/>
        </w:rPr>
        <w:t xml:space="preserve">[603] For </w:t>
      </w:r>
      <w:proofErr w:type="spellStart"/>
      <w:r>
        <w:rPr>
          <w:highlight w:val="cyan"/>
        </w:rPr>
        <w:t>RRC_Connected</w:t>
      </w:r>
      <w:proofErr w:type="spellEnd"/>
      <w:r>
        <w:rPr>
          <w:highlight w:val="cyan"/>
        </w:rPr>
        <w:t xml:space="preserve"> remote UE, RAN2 confirm that </w:t>
      </w:r>
      <w:proofErr w:type="spellStart"/>
      <w:r>
        <w:rPr>
          <w:highlight w:val="cyan"/>
        </w:rPr>
        <w:t>DedicatedSIBRequest</w:t>
      </w:r>
      <w:proofErr w:type="spellEnd"/>
      <w:r>
        <w:rPr>
          <w:highlight w:val="cyan"/>
        </w:rPr>
        <w:t xml:space="preserve"> procedure is re-used for the Remote UE to request the SI via relay UE.</w:t>
      </w:r>
    </w:p>
    <w:p w14:paraId="732E570F" w14:textId="77777777" w:rsidR="00176BB2" w:rsidRDefault="00A53C6E">
      <w:pPr>
        <w:pStyle w:val="Agreement"/>
        <w:rPr>
          <w:highlight w:val="cyan"/>
        </w:rPr>
      </w:pPr>
      <w:r>
        <w:rPr>
          <w:highlight w:val="cyan"/>
        </w:rPr>
        <w:t xml:space="preserve">[603] For </w:t>
      </w:r>
      <w:proofErr w:type="spellStart"/>
      <w:r>
        <w:rPr>
          <w:highlight w:val="cyan"/>
        </w:rPr>
        <w:t>RRC_Idle</w:t>
      </w:r>
      <w:proofErr w:type="spellEnd"/>
      <w:r>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53CECA77" w14:textId="77777777" w:rsidR="00176BB2" w:rsidRDefault="00A53C6E">
      <w:pPr>
        <w:pStyle w:val="Agreement"/>
        <w:rPr>
          <w:highlight w:val="cyan"/>
        </w:rPr>
      </w:pPr>
      <w:r>
        <w:rPr>
          <w:highlight w:val="cyan"/>
        </w:rPr>
        <w:t xml:space="preserve">[603] PC5-RRC message can be used to carry the system information forwarding via PC5. </w:t>
      </w:r>
    </w:p>
    <w:p w14:paraId="3F3A2659" w14:textId="77777777" w:rsidR="00176BB2" w:rsidRDefault="00A53C6E">
      <w:pPr>
        <w:pStyle w:val="Agreement"/>
        <w:rPr>
          <w:highlight w:val="cyan"/>
        </w:rPr>
      </w:pPr>
      <w:r>
        <w:rPr>
          <w:highlight w:val="cyan"/>
        </w:rPr>
        <w:t xml:space="preserve">[603] Suppose a relay UE needs to monitor paging for a remote UE, the relay UE should monitor all POs for the remote UE as a baseline. </w:t>
      </w:r>
    </w:p>
    <w:p w14:paraId="34DE0C7C" w14:textId="77777777" w:rsidR="00176BB2" w:rsidRDefault="00A53C6E">
      <w:pPr>
        <w:pStyle w:val="Agreement"/>
        <w:rPr>
          <w:highlight w:val="cyan"/>
        </w:rPr>
      </w:pPr>
      <w:r>
        <w:rPr>
          <w:highlight w:val="cyan"/>
        </w:rPr>
        <w:t>[603] Unicast can be used for the paging forwarding via PC5.</w:t>
      </w:r>
    </w:p>
    <w:p w14:paraId="4591B6F4" w14:textId="77777777" w:rsidR="00176BB2" w:rsidRDefault="00A53C6E">
      <w:pPr>
        <w:pStyle w:val="Agreement"/>
      </w:pPr>
      <w:r>
        <w:rPr>
          <w:highlight w:val="cyan"/>
        </w:rPr>
        <w:lastRenderedPageBreak/>
        <w:t xml:space="preserve">[603] WA: Remote UE can reuse legacy access control and no need to enhance the access control procedure of Remote UE.  </w:t>
      </w:r>
      <w:r>
        <w:t>FFS whether the relay UE performs UAC for itself.</w:t>
      </w:r>
    </w:p>
    <w:p w14:paraId="02249A8B" w14:textId="77777777" w:rsidR="00176BB2" w:rsidRDefault="00176BB2">
      <w:pPr>
        <w:pStyle w:val="Doc-text2"/>
      </w:pPr>
    </w:p>
    <w:p w14:paraId="51496930" w14:textId="77777777" w:rsidR="00176BB2" w:rsidRDefault="00A53C6E">
      <w:pPr>
        <w:pStyle w:val="aff0"/>
        <w:spacing w:after="120"/>
        <w:ind w:left="0"/>
        <w:rPr>
          <w:b/>
          <w:bCs/>
          <w:i/>
          <w:color w:val="000000"/>
          <w:sz w:val="20"/>
          <w:szCs w:val="20"/>
          <w:u w:val="single"/>
        </w:rPr>
      </w:pPr>
      <w:r>
        <w:rPr>
          <w:b/>
          <w:bCs/>
          <w:i/>
          <w:color w:val="000000"/>
          <w:sz w:val="20"/>
          <w:szCs w:val="20"/>
          <w:u w:val="single"/>
        </w:rPr>
        <w:t>L2 relay Protocol architecture</w:t>
      </w:r>
    </w:p>
    <w:p w14:paraId="0855341B" w14:textId="77777777" w:rsidR="00176BB2" w:rsidRDefault="00A53C6E">
      <w:pPr>
        <w:pStyle w:val="Agreement"/>
      </w:pPr>
      <w:r>
        <w:t xml:space="preserve">[604]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47BC95DF" w14:textId="77777777" w:rsidR="00176BB2" w:rsidRDefault="00A53C6E">
      <w:pPr>
        <w:pStyle w:val="Agreement"/>
        <w:rPr>
          <w:highlight w:val="green"/>
        </w:rPr>
      </w:pPr>
      <w:r>
        <w:rPr>
          <w:highlight w:val="green"/>
        </w:rPr>
        <w:t xml:space="preserve">[604] The radio bearer ID in the adaptation layer header is the </w:t>
      </w:r>
      <w:proofErr w:type="spellStart"/>
      <w:r>
        <w:rPr>
          <w:highlight w:val="green"/>
        </w:rPr>
        <w:t>Uu</w:t>
      </w:r>
      <w:proofErr w:type="spellEnd"/>
      <w:r>
        <w:rPr>
          <w:highlight w:val="green"/>
        </w:rPr>
        <w:t xml:space="preserve"> radio bearer ID of the remote UE. (23/24)</w:t>
      </w:r>
    </w:p>
    <w:p w14:paraId="28CE7058" w14:textId="77777777" w:rsidR="00176BB2" w:rsidRDefault="00A53C6E">
      <w:pPr>
        <w:pStyle w:val="Agreement"/>
        <w:rPr>
          <w:highlight w:val="green"/>
        </w:rPr>
      </w:pPr>
      <w:r>
        <w:rPr>
          <w:highlight w:val="green"/>
        </w:rPr>
        <w:t xml:space="preserve">[604] The UE ID in the adaptation layer header is a local, temporary remote UE ID. FFS whether the local, temporary remote UE ID is assigned by the relay UE, or the serving </w:t>
      </w:r>
      <w:proofErr w:type="spellStart"/>
      <w:r>
        <w:rPr>
          <w:highlight w:val="green"/>
        </w:rPr>
        <w:t>gNB</w:t>
      </w:r>
      <w:proofErr w:type="spellEnd"/>
      <w:r>
        <w:rPr>
          <w:highlight w:val="green"/>
        </w:rPr>
        <w:t xml:space="preserve"> of the relay UE. (23/24)</w:t>
      </w:r>
    </w:p>
    <w:p w14:paraId="12B89BC4" w14:textId="77777777" w:rsidR="00176BB2" w:rsidRDefault="00A53C6E">
      <w:pPr>
        <w:pStyle w:val="Agreement"/>
        <w:rPr>
          <w:highlight w:val="green"/>
        </w:rPr>
      </w:pPr>
      <w:r>
        <w:rPr>
          <w:highlight w:val="green"/>
        </w:rPr>
        <w:t xml:space="preserve">[604] Mapping is done at Relay UE between PC5 RLC bearer IDs, identity information of remote UE and </w:t>
      </w:r>
      <w:proofErr w:type="spellStart"/>
      <w:r>
        <w:rPr>
          <w:highlight w:val="green"/>
        </w:rPr>
        <w:t>Uu</w:t>
      </w:r>
      <w:proofErr w:type="spellEnd"/>
      <w:r>
        <w:rPr>
          <w:highlight w:val="green"/>
        </w:rPr>
        <w:t xml:space="preserve"> radio bearer, and </w:t>
      </w:r>
      <w:proofErr w:type="spellStart"/>
      <w:r>
        <w:rPr>
          <w:highlight w:val="green"/>
        </w:rPr>
        <w:t>Uu</w:t>
      </w:r>
      <w:proofErr w:type="spellEnd"/>
      <w:r>
        <w:rPr>
          <w:highlight w:val="green"/>
        </w:rPr>
        <w:t xml:space="preserve"> RLC bearer IDs.</w:t>
      </w:r>
    </w:p>
    <w:p w14:paraId="4F3C5FBB" w14:textId="77777777" w:rsidR="00176BB2" w:rsidRDefault="00176BB2">
      <w:pPr>
        <w:pStyle w:val="Doc-text2"/>
      </w:pPr>
    </w:p>
    <w:p w14:paraId="5A31653E" w14:textId="77777777" w:rsidR="00176BB2" w:rsidRDefault="00176BB2">
      <w:pPr>
        <w:pStyle w:val="Doc-text2"/>
      </w:pPr>
    </w:p>
    <w:p w14:paraId="3405F356" w14:textId="77777777" w:rsidR="00176BB2" w:rsidRDefault="00A53C6E">
      <w:pPr>
        <w:pStyle w:val="2"/>
      </w:pPr>
      <w:r>
        <w:t>RAN2#114</w:t>
      </w:r>
      <w:r>
        <w:rPr>
          <w:rFonts w:hint="eastAsia"/>
        </w:rPr>
        <w:t>-</w:t>
      </w:r>
      <w:r>
        <w:t>e agreements</w:t>
      </w:r>
    </w:p>
    <w:p w14:paraId="6354EEBA" w14:textId="77777777" w:rsidR="00176BB2" w:rsidRDefault="00176BB2">
      <w:pPr>
        <w:pStyle w:val="Doc-text2"/>
      </w:pPr>
    </w:p>
    <w:p w14:paraId="4C573028"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47DF5F86" w14:textId="77777777" w:rsidR="00176BB2" w:rsidRDefault="00A53C6E">
      <w:pPr>
        <w:pStyle w:val="Agreement"/>
        <w:rPr>
          <w:highlight w:val="cyan"/>
        </w:rPr>
      </w:pPr>
      <w:r>
        <w:rPr>
          <w:highlight w:val="cyan"/>
        </w:rPr>
        <w:t>Proposal 3b (modified): RAN2 confirm the SI conclusion that for L2 remote UE which is out-of-coverage, and is neither in RRC_CONNECTED nor RRC_IDLE/INACTIVE, it can rely on pre-configuration.</w:t>
      </w:r>
    </w:p>
    <w:p w14:paraId="5F606E38" w14:textId="77777777" w:rsidR="00176BB2" w:rsidRDefault="00A53C6E">
      <w:pPr>
        <w:pStyle w:val="Agreement"/>
        <w:rPr>
          <w:highlight w:val="cyan"/>
        </w:rPr>
      </w:pPr>
      <w:r>
        <w:rPr>
          <w:highlight w:val="cyan"/>
        </w:rPr>
        <w:t>Proposal 4 (modified): RAN2 confirm the SI conclusion that for L3 remote UE which is out-of-coverage, and is neither in RRC_CONNECTED nor RRC_IDLE/INACTIVE, it should follow pre-configuration.</w:t>
      </w:r>
    </w:p>
    <w:p w14:paraId="117152AF" w14:textId="77777777" w:rsidR="00176BB2" w:rsidRDefault="00A53C6E">
      <w:pPr>
        <w:pStyle w:val="Agreement"/>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437DAC1C" w14:textId="77777777" w:rsidR="00176BB2" w:rsidRDefault="00A53C6E">
      <w:pPr>
        <w:pStyle w:val="Agreement"/>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7409247"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3387B0C"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78D5393F" w14:textId="77777777" w:rsidR="00176BB2" w:rsidRDefault="00A53C6E">
      <w:pPr>
        <w:pStyle w:val="Agreement"/>
        <w:rPr>
          <w:highlight w:val="cyan"/>
        </w:rPr>
      </w:pPr>
      <w:r>
        <w:rPr>
          <w:rFonts w:hint="eastAsia"/>
          <w:highlight w:val="cyan"/>
        </w:rPr>
        <w:lastRenderedPageBreak/>
        <w:t xml:space="preserve">Proposal 1c: RAN2 agree that for relay/remote UE in RRC IDLE/INACTIVE state, in-coverage on the serving </w:t>
      </w:r>
      <w:proofErr w:type="spellStart"/>
      <w:r>
        <w:rPr>
          <w:rFonts w:hint="eastAsia"/>
          <w:highlight w:val="cyan"/>
        </w:rPr>
        <w:t>frequency</w:t>
      </w:r>
      <w:r>
        <w:rPr>
          <w:rFonts w:hint="eastAsia"/>
          <w:highlight w:val="cyan"/>
        </w:rPr>
        <w:t>，</w:t>
      </w:r>
      <w:r>
        <w:rPr>
          <w:rFonts w:hint="eastAsia"/>
          <w:highlight w:val="cyan"/>
        </w:rPr>
        <w:t>if</w:t>
      </w:r>
      <w:proofErr w:type="spellEnd"/>
      <w:r>
        <w:rPr>
          <w:rFonts w:hint="eastAsia"/>
          <w:highlight w:val="cyan"/>
        </w:rPr>
        <w:t xml:space="preserve"> the serving frequency is shared with concerned SL frequency </w:t>
      </w:r>
    </w:p>
    <w:p w14:paraId="27022771" w14:textId="77777777" w:rsidR="00176BB2" w:rsidRDefault="00A53C6E">
      <w:pPr>
        <w:pStyle w:val="Agreement"/>
        <w:numPr>
          <w:ilvl w:val="0"/>
          <w:numId w:val="0"/>
        </w:numPr>
        <w:ind w:left="3195"/>
      </w:pPr>
      <w:r>
        <w:rPr>
          <w:highlight w:val="cyan"/>
        </w:rPr>
        <w:t>-</w:t>
      </w:r>
      <w:r>
        <w:rPr>
          <w:highlight w:val="cyan"/>
        </w:rPr>
        <w:tab/>
        <w:t>If there is no discovery related SIB broadcasted on the serving carrier, UE does not perform SL discovery transmission/reception on the concerned frequency.</w:t>
      </w:r>
    </w:p>
    <w:p w14:paraId="18AFCFC7" w14:textId="77777777" w:rsidR="00176BB2" w:rsidRDefault="00A53C6E">
      <w:pPr>
        <w:pStyle w:val="Agreement"/>
        <w:rPr>
          <w:highlight w:val="cyan"/>
        </w:rPr>
      </w:pPr>
      <w:r>
        <w:rPr>
          <w:highlight w:val="cyan"/>
        </w:rPr>
        <w:t>Proposal 6: RAN2 agrees to reuse Rel-16 power control mechanism for transmission of discovery messages.</w:t>
      </w:r>
    </w:p>
    <w:p w14:paraId="2BC2C1D6" w14:textId="77777777" w:rsidR="00176BB2" w:rsidRDefault="00A53C6E">
      <w:pPr>
        <w:pStyle w:val="Agreement"/>
        <w:rPr>
          <w:highlight w:val="green"/>
        </w:rPr>
      </w:pPr>
      <w:r>
        <w:rPr>
          <w:highlight w:val="green"/>
        </w:rPr>
        <w:t xml:space="preserve">Proposal 8: The same PDCP data PDU format as SL-SRB0 is used for </w:t>
      </w:r>
      <w:proofErr w:type="spellStart"/>
      <w:r>
        <w:rPr>
          <w:highlight w:val="green"/>
        </w:rPr>
        <w:t>sidelink</w:t>
      </w:r>
      <w:proofErr w:type="spellEnd"/>
      <w:r>
        <w:rPr>
          <w:highlight w:val="green"/>
        </w:rPr>
        <w:t xml:space="preserve"> discovery message (SL-SRB4), and the SDU type field is not used for SL-SRB4.</w:t>
      </w:r>
    </w:p>
    <w:p w14:paraId="6992FF96" w14:textId="77777777" w:rsidR="00176BB2" w:rsidRDefault="00A53C6E">
      <w:pPr>
        <w:pStyle w:val="Agreement"/>
      </w:pPr>
      <w:r>
        <w:t xml:space="preserve">Proposal 9: RAN2 agrees to postpone the discussion related to resource allocation to after RAN#92-e. </w:t>
      </w:r>
      <w:r>
        <w:rPr>
          <w:strike/>
        </w:rPr>
        <w:t xml:space="preserve"> </w:t>
      </w:r>
    </w:p>
    <w:p w14:paraId="47641D52" w14:textId="77777777" w:rsidR="00176BB2" w:rsidRDefault="00A53C6E">
      <w:pPr>
        <w:pStyle w:val="Agreement"/>
      </w:pPr>
      <w:r>
        <w:t>Proposal 10: RAN2 to postpone the issue on network capability differentiation to stage 3 ASN.1 discussion.</w:t>
      </w:r>
    </w:p>
    <w:p w14:paraId="66C5A7FB" w14:textId="77777777" w:rsidR="00176BB2" w:rsidRDefault="00A53C6E">
      <w:pPr>
        <w:pStyle w:val="Agreement"/>
      </w:pPr>
      <w:r>
        <w:t>Proposal 11: RAN2 rely on SA2 on the L2 ID design for discovery message. No LS is needed.</w:t>
      </w:r>
    </w:p>
    <w:p w14:paraId="47CA362E" w14:textId="77777777" w:rsidR="00176BB2" w:rsidRDefault="00A53C6E">
      <w:pPr>
        <w:pStyle w:val="Agreement"/>
      </w:pPr>
      <w:r>
        <w:t>Proposal 13: De-prioritize additional condition for discovery transmission/reception in Rel-17.</w:t>
      </w:r>
    </w:p>
    <w:p w14:paraId="338D4F10" w14:textId="77777777" w:rsidR="00176BB2" w:rsidRDefault="00A53C6E">
      <w:pPr>
        <w:pStyle w:val="Agreement"/>
        <w:rPr>
          <w:highlight w:val="cyan"/>
        </w:rPr>
      </w:pPr>
      <w:r>
        <w:rPr>
          <w:highlight w:val="cyan"/>
        </w:rPr>
        <w:t xml:space="preserve">[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Pr>
          <w:highlight w:val="cyan"/>
        </w:rPr>
        <w:t>Tx</w:t>
      </w:r>
      <w:proofErr w:type="spellEnd"/>
      <w:r>
        <w:rPr>
          <w:highlight w:val="cyan"/>
        </w:rPr>
        <w:t xml:space="preserve"> resource pool configuration is absent, UE shall enter RRC CONNECTED state to acquire dedicated configuration on </w:t>
      </w:r>
      <w:proofErr w:type="spellStart"/>
      <w:r>
        <w:rPr>
          <w:highlight w:val="cyan"/>
        </w:rPr>
        <w:t>Tx</w:t>
      </w:r>
      <w:proofErr w:type="spellEnd"/>
      <w:r>
        <w:rPr>
          <w:highlight w:val="cyan"/>
        </w:rPr>
        <w:t xml:space="preserve"> resource pool.</w:t>
      </w:r>
    </w:p>
    <w:p w14:paraId="4F1EF62C" w14:textId="77777777" w:rsidR="00176BB2" w:rsidRDefault="00A53C6E">
      <w:pPr>
        <w:pStyle w:val="Agreement"/>
        <w:rPr>
          <w:highlight w:val="cyan"/>
        </w:rPr>
      </w:pPr>
      <w:r>
        <w:rPr>
          <w:highlight w:val="cyan"/>
        </w:rPr>
        <w:t xml:space="preserve">[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Pr>
          <w:highlight w:val="cyan"/>
        </w:rPr>
        <w:t>Tx</w:t>
      </w:r>
      <w:proofErr w:type="spellEnd"/>
      <w:r>
        <w:rPr>
          <w:highlight w:val="cyan"/>
        </w:rPr>
        <w:t xml:space="preserve"> resource configuration provided by dedicated signalling if provided, or not transmit discovery if not provided.</w:t>
      </w:r>
    </w:p>
    <w:p w14:paraId="71D6DC42" w14:textId="77777777" w:rsidR="00176BB2" w:rsidRDefault="00A53C6E">
      <w:pPr>
        <w:pStyle w:val="Agreement"/>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5ACCCDDB" w14:textId="77777777" w:rsidR="00176BB2" w:rsidRDefault="00A53C6E">
      <w:pPr>
        <w:pStyle w:val="Agreement"/>
        <w:numPr>
          <w:ilvl w:val="0"/>
          <w:numId w:val="0"/>
        </w:numPr>
        <w:ind w:left="3195"/>
        <w:rPr>
          <w:highlight w:val="cyan"/>
        </w:rPr>
      </w:pPr>
      <w:r>
        <w:rPr>
          <w:highlight w:val="cyan"/>
        </w:rPr>
        <w:t>-</w:t>
      </w:r>
      <w:r>
        <w:rPr>
          <w:highlight w:val="cyan"/>
        </w:rPr>
        <w:tab/>
        <w:t xml:space="preserve">If there is </w:t>
      </w:r>
      <w:proofErr w:type="spellStart"/>
      <w:r>
        <w:rPr>
          <w:highlight w:val="cyan"/>
        </w:rPr>
        <w:t>Uu</w:t>
      </w:r>
      <w:proofErr w:type="spellEnd"/>
      <w:r>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E022A63" w14:textId="77777777" w:rsidR="00176BB2" w:rsidRDefault="00A53C6E">
      <w:pPr>
        <w:pStyle w:val="Agreement"/>
        <w:numPr>
          <w:ilvl w:val="0"/>
          <w:numId w:val="0"/>
        </w:numPr>
        <w:ind w:left="3195"/>
      </w:pPr>
      <w:r>
        <w:rPr>
          <w:highlight w:val="cyan"/>
        </w:rPr>
        <w:t>-</w:t>
      </w:r>
      <w:r>
        <w:rPr>
          <w:highlight w:val="cyan"/>
        </w:rPr>
        <w:tab/>
        <w:t xml:space="preserve">If there is no </w:t>
      </w:r>
      <w:proofErr w:type="spellStart"/>
      <w:r>
        <w:rPr>
          <w:highlight w:val="cyan"/>
        </w:rPr>
        <w:t>Uu</w:t>
      </w:r>
      <w:proofErr w:type="spellEnd"/>
      <w:r>
        <w:rPr>
          <w:highlight w:val="cyan"/>
        </w:rPr>
        <w:t xml:space="preserve"> coverage at the concerned frequency, UE shall rely on pre-configuration.</w:t>
      </w:r>
    </w:p>
    <w:p w14:paraId="34212462" w14:textId="77777777" w:rsidR="00176BB2" w:rsidRDefault="00A53C6E">
      <w:pPr>
        <w:pStyle w:val="Agreement"/>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14:paraId="767D865C" w14:textId="77777777" w:rsidR="00176BB2" w:rsidRDefault="00A53C6E">
      <w:pPr>
        <w:pStyle w:val="Agreement"/>
      </w:pPr>
      <w:r>
        <w:lastRenderedPageBreak/>
        <w:t>[617]Proposal 5 [easy]: RAN2 agrees to down-prioritize discovery specific resource allocation optimization in this release.</w:t>
      </w:r>
    </w:p>
    <w:p w14:paraId="4898718E" w14:textId="77777777" w:rsidR="00176BB2" w:rsidRDefault="00A53C6E">
      <w:pPr>
        <w:pStyle w:val="Agreement"/>
      </w:pPr>
      <w:r>
        <w:t>[617]Proposal 9 [easy]: RAN2 agrees to down-prioritize the support of discovery gaps in this release.</w:t>
      </w:r>
    </w:p>
    <w:p w14:paraId="1B49316D" w14:textId="77777777" w:rsidR="00176BB2" w:rsidRDefault="00A53C6E">
      <w:pPr>
        <w:pStyle w:val="Agreement"/>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61F9D818" w14:textId="77777777" w:rsidR="00176BB2" w:rsidRDefault="00A53C6E">
      <w:pPr>
        <w:pStyle w:val="Agreement"/>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48E40515" w14:textId="77777777" w:rsidR="00176BB2" w:rsidRDefault="00A53C6E">
      <w:pPr>
        <w:pStyle w:val="Agreement"/>
      </w:pPr>
      <w:r>
        <w:t>[617]RAN2 agree that the UE selection between dedicated and shared pool can be discussed as a stage 3 issue after RAN#92-e.</w:t>
      </w:r>
    </w:p>
    <w:p w14:paraId="6EA3D3D6" w14:textId="77777777" w:rsidR="00176BB2" w:rsidRDefault="00A53C6E">
      <w:pPr>
        <w:pStyle w:val="Agreement"/>
        <w:rPr>
          <w:highlight w:val="green"/>
        </w:rPr>
      </w:pPr>
      <w:r>
        <w:rPr>
          <w:highlight w:val="green"/>
        </w:rPr>
        <w:t xml:space="preserve">[617]Proposal 8 [discussion]: RAN2 agrees to fix the priority value as 1 of </w:t>
      </w:r>
      <w:proofErr w:type="spellStart"/>
      <w:r>
        <w:rPr>
          <w:highlight w:val="green"/>
        </w:rPr>
        <w:t>sidelink</w:t>
      </w:r>
      <w:proofErr w:type="spellEnd"/>
      <w:r>
        <w:rPr>
          <w:highlight w:val="green"/>
        </w:rPr>
        <w:t xml:space="preserve"> discovery message in the specification.</w:t>
      </w:r>
    </w:p>
    <w:p w14:paraId="1E02B773" w14:textId="77777777" w:rsidR="00176BB2" w:rsidRDefault="00176BB2">
      <w:pPr>
        <w:pStyle w:val="Doc-text2"/>
      </w:pPr>
    </w:p>
    <w:p w14:paraId="6944703F" w14:textId="77777777" w:rsidR="00176BB2" w:rsidRDefault="00176BB2">
      <w:pPr>
        <w:pStyle w:val="Doc-text2"/>
      </w:pPr>
    </w:p>
    <w:p w14:paraId="019306F1"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re)selection </w:t>
      </w:r>
    </w:p>
    <w:p w14:paraId="007E0E2B" w14:textId="77777777" w:rsidR="00176BB2" w:rsidRDefault="00A53C6E">
      <w:pPr>
        <w:pStyle w:val="Agreement"/>
      </w:pPr>
      <w:r>
        <w:t>Relay load is not considered as a (re)selection criterion in Rel-17.</w:t>
      </w:r>
    </w:p>
    <w:p w14:paraId="7EF22717" w14:textId="77777777" w:rsidR="00176BB2" w:rsidRDefault="00A53C6E">
      <w:pPr>
        <w:pStyle w:val="Agreement"/>
      </w:pPr>
      <w:r>
        <w:rPr>
          <w:highlight w:val="cyan"/>
        </w:rPr>
        <w:t>Use only SL-RSRP if available;</w:t>
      </w:r>
      <w:r>
        <w:t xml:space="preserve"> discuss the no data case by email.</w:t>
      </w:r>
    </w:p>
    <w:p w14:paraId="2AD28DC9" w14:textId="77777777" w:rsidR="00176BB2" w:rsidRDefault="00A53C6E">
      <w:pPr>
        <w:pStyle w:val="Agreement"/>
      </w:pPr>
      <w:r>
        <w:t xml:space="preserve">Proposal 3: </w:t>
      </w:r>
      <w:r>
        <w:rPr>
          <w:highlight w:val="cyan"/>
        </w:rPr>
        <w:t xml:space="preserve">For L2 U2N relay, RRC_IDLE/RRC_INACTIVE remote UE triggers relay selection when direct </w:t>
      </w:r>
      <w:proofErr w:type="spellStart"/>
      <w:r>
        <w:rPr>
          <w:highlight w:val="cyan"/>
        </w:rPr>
        <w:t>Uu</w:t>
      </w:r>
      <w:proofErr w:type="spellEnd"/>
      <w:r>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6A961CE0" w14:textId="77777777" w:rsidR="00176BB2" w:rsidRDefault="00A53C6E">
      <w:pPr>
        <w:pStyle w:val="Agreement"/>
      </w:pPr>
      <w:r>
        <w:t xml:space="preserve">Proposal 4: For L2 U2N relay, </w:t>
      </w:r>
      <w:r>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1BDEBACF" w14:textId="77777777" w:rsidR="00176BB2" w:rsidRDefault="00A53C6E">
      <w:pPr>
        <w:pStyle w:val="Agreement"/>
      </w:pPr>
      <w:r>
        <w:t>Proposal 6: It is up to SA2 to decide how to include L2/L3 relay support in discovery message.</w:t>
      </w:r>
    </w:p>
    <w:p w14:paraId="4AB14D39" w14:textId="77777777" w:rsidR="00176BB2" w:rsidRDefault="00A53C6E">
      <w:pPr>
        <w:pStyle w:val="Agreement"/>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0EEC5C20" w14:textId="77777777" w:rsidR="00176BB2" w:rsidRDefault="00A53C6E">
      <w:pPr>
        <w:pStyle w:val="Agreement"/>
        <w:rPr>
          <w:highlight w:val="cyan"/>
        </w:rPr>
      </w:pPr>
      <w:r>
        <w:rPr>
          <w:highlight w:val="cyan"/>
        </w:rPr>
        <w:t>[618]Leave to UE implementation whether to use SL-RSRP or SD-RSRP for relay reselection trigger evaluation in case of no data transmission from relay to remote.</w:t>
      </w:r>
    </w:p>
    <w:p w14:paraId="1C96F7FE" w14:textId="77777777" w:rsidR="00176BB2" w:rsidRDefault="00A53C6E">
      <w:pPr>
        <w:pStyle w:val="Agreement"/>
      </w:pPr>
      <w:r>
        <w:t>[618]Proposal 4[18/22][Easy]: Whether L2/L3 relay support can be used as additional criteria for relay (re-)selection can be left to SA2.</w:t>
      </w:r>
    </w:p>
    <w:p w14:paraId="66B47FDF" w14:textId="77777777" w:rsidR="00176BB2" w:rsidRDefault="00A53C6E">
      <w:pPr>
        <w:pStyle w:val="Agreement"/>
      </w:pPr>
      <w:r>
        <w:t>[618]RAN2 do not specify a solution to the power imbalance issue for relay (re)selection in Rel-17.</w:t>
      </w:r>
    </w:p>
    <w:p w14:paraId="359A7B7C" w14:textId="77777777" w:rsidR="00176BB2" w:rsidRDefault="00A53C6E">
      <w:pPr>
        <w:pStyle w:val="Agreement"/>
      </w:pPr>
      <w:r>
        <w:lastRenderedPageBreak/>
        <w:t>[618]RAN2 understand that the L2/L3 common parts of the relay discovery and (re)selection objectives are complete at stage 2 level from RAN2 perspective.</w:t>
      </w:r>
    </w:p>
    <w:p w14:paraId="028005FD" w14:textId="77777777" w:rsidR="00176BB2" w:rsidRDefault="00176BB2">
      <w:pPr>
        <w:pStyle w:val="Doc-text2"/>
      </w:pPr>
    </w:p>
    <w:p w14:paraId="04726865"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Control plane procedures </w:t>
      </w:r>
    </w:p>
    <w:p w14:paraId="341BA7FC" w14:textId="77777777" w:rsidR="00176BB2" w:rsidRDefault="00A53C6E">
      <w:pPr>
        <w:pStyle w:val="Agreement"/>
      </w:pPr>
      <w:r>
        <w:t>[604]</w:t>
      </w:r>
      <w:r>
        <w:rPr>
          <w:rFonts w:hint="eastAsia"/>
        </w:rPr>
        <w:t>Proposal 5</w:t>
      </w:r>
      <w:r>
        <w:rPr>
          <w:rFonts w:hint="eastAsia"/>
        </w:rPr>
        <w:t>：</w:t>
      </w:r>
      <w:r>
        <w:rPr>
          <w:rFonts w:hint="eastAsia"/>
        </w:rPr>
        <w:tab/>
        <w:t>[18/18][Easy]</w:t>
      </w:r>
      <w:r>
        <w:rPr>
          <w:rFonts w:hint="eastAsia"/>
          <w:highlight w:val="cyan"/>
        </w:rPr>
        <w:t xml:space="preserve">The </w:t>
      </w:r>
      <w:proofErr w:type="spellStart"/>
      <w:r>
        <w:rPr>
          <w:rFonts w:hint="eastAsia"/>
          <w:highlight w:val="cyan"/>
        </w:rPr>
        <w:t>Uu</w:t>
      </w:r>
      <w:proofErr w:type="spellEnd"/>
      <w:r>
        <w:rPr>
          <w:rFonts w:hint="eastAsia"/>
          <w:highlight w:val="cyan"/>
        </w:rPr>
        <w:t xml:space="preserve"> RLF indication from Relay UE may trigger the Remote UE connection re-establishment</w:t>
      </w:r>
    </w:p>
    <w:p w14:paraId="24084F59" w14:textId="77777777" w:rsidR="00176BB2" w:rsidRDefault="00A53C6E">
      <w:pPr>
        <w:pStyle w:val="Agreement"/>
      </w:pPr>
      <w:r>
        <w:t>[604]</w:t>
      </w:r>
      <w:r>
        <w:rPr>
          <w:rFonts w:hint="eastAsia"/>
        </w:rPr>
        <w:t>Proposal 6</w:t>
      </w:r>
      <w:r>
        <w:rPr>
          <w:rFonts w:hint="eastAsia"/>
        </w:rPr>
        <w:t>：</w:t>
      </w:r>
      <w:r>
        <w:rPr>
          <w:rFonts w:hint="eastAsia"/>
        </w:rPr>
        <w:tab/>
        <w:t xml:space="preserve">[18/18][Easy] </w:t>
      </w:r>
      <w:r>
        <w:rPr>
          <w:rFonts w:hint="eastAsia"/>
          <w:highlight w:val="cyan"/>
        </w:rPr>
        <w:t>The Remote UE may trigger the Remote UE connection re-establishment upon detecting PC5 RLF</w:t>
      </w:r>
      <w:r>
        <w:rPr>
          <w:rFonts w:hint="eastAsia"/>
        </w:rPr>
        <w:t>.</w:t>
      </w:r>
    </w:p>
    <w:p w14:paraId="6DD8C7A2" w14:textId="77777777" w:rsidR="00176BB2" w:rsidRDefault="00A53C6E">
      <w:pPr>
        <w:pStyle w:val="Agreement"/>
      </w:pPr>
      <w:r>
        <w:t>[604]</w:t>
      </w:r>
      <w:r>
        <w:rPr>
          <w:rFonts w:hint="eastAsia"/>
        </w:rPr>
        <w:t>Proposal 8</w:t>
      </w:r>
      <w:r>
        <w:rPr>
          <w:rFonts w:hint="eastAsia"/>
        </w:rPr>
        <w:t>：</w:t>
      </w:r>
      <w:r>
        <w:rPr>
          <w:rFonts w:hint="eastAsia"/>
        </w:rPr>
        <w:tab/>
        <w:t xml:space="preserve">[18/18][Easy]Confirm that for the OOC case, </w:t>
      </w:r>
      <w:r>
        <w:rPr>
          <w:rFonts w:hint="eastAsia"/>
          <w:highlight w:val="cyan"/>
        </w:rPr>
        <w:t>Remote UE with the RRC state of IDLE or INACTIVE should perform TAU/RNAU procedure</w:t>
      </w:r>
    </w:p>
    <w:p w14:paraId="306F802F" w14:textId="77777777" w:rsidR="00176BB2" w:rsidRDefault="00A53C6E">
      <w:pPr>
        <w:pStyle w:val="Agreement"/>
      </w:pPr>
      <w:r>
        <w:t>[604]</w:t>
      </w:r>
      <w:r>
        <w:rPr>
          <w:rFonts w:hint="eastAsia"/>
        </w:rPr>
        <w:t>Proposal 9</w:t>
      </w:r>
      <w:r>
        <w:rPr>
          <w:rFonts w:hint="eastAsia"/>
        </w:rPr>
        <w:t>：</w:t>
      </w:r>
      <w:r>
        <w:rPr>
          <w:rFonts w:hint="eastAsia"/>
        </w:rPr>
        <w:tab/>
        <w:t>[18/18][Easy]</w:t>
      </w:r>
      <w:r>
        <w:rPr>
          <w:rFonts w:hint="eastAsia"/>
          <w:highlight w:val="cyan"/>
        </w:rPr>
        <w:t>For IC Remote UE case, Remote UE performs TAU/RNAU based on its own serving cell information (i.e., as legacy) if it is NOT PC5-connected with Relay UE</w:t>
      </w:r>
      <w:r>
        <w:rPr>
          <w:rFonts w:hint="eastAsia"/>
        </w:rPr>
        <w:t>.</w:t>
      </w:r>
    </w:p>
    <w:p w14:paraId="409563B7" w14:textId="77777777" w:rsidR="00176BB2" w:rsidRDefault="00A53C6E">
      <w:pPr>
        <w:pStyle w:val="Agreement"/>
      </w:pPr>
      <w:r>
        <w:t>[604]</w:t>
      </w:r>
      <w:r>
        <w:rPr>
          <w:rFonts w:hint="eastAsia"/>
        </w:rPr>
        <w:t>Proposal 13</w:t>
      </w:r>
      <w:r>
        <w:rPr>
          <w:rFonts w:hint="eastAsia"/>
        </w:rPr>
        <w:t>：</w:t>
      </w:r>
      <w:r>
        <w:rPr>
          <w:rFonts w:hint="eastAsia"/>
        </w:rPr>
        <w:tab/>
        <w:t xml:space="preserve">[18/18][Easy] </w:t>
      </w:r>
      <w:r>
        <w:rPr>
          <w:rFonts w:hint="eastAsia"/>
          <w:highlight w:val="cyan"/>
        </w:rPr>
        <w:t>the Remote UE can receive the system information via PC5 after PC5 connection establishment with Relay UE.</w:t>
      </w:r>
    </w:p>
    <w:p w14:paraId="3E1F38C0" w14:textId="77777777" w:rsidR="00176BB2" w:rsidRDefault="00A53C6E">
      <w:pPr>
        <w:pStyle w:val="Agreement"/>
        <w:rPr>
          <w:highlight w:val="cyan"/>
        </w:rPr>
      </w:pPr>
      <w:r>
        <w:rPr>
          <w:highlight w:val="cyan"/>
        </w:rPr>
        <w:t>[604]</w:t>
      </w:r>
      <w:r>
        <w:rPr>
          <w:rFonts w:hint="eastAsia"/>
          <w:highlight w:val="cyan"/>
        </w:rPr>
        <w:t>Proposal 1</w:t>
      </w:r>
      <w:r>
        <w:rPr>
          <w:rFonts w:hint="eastAsia"/>
          <w:highlight w:val="cyan"/>
        </w:rPr>
        <w:t>：</w:t>
      </w:r>
      <w:r>
        <w:rPr>
          <w:rFonts w:hint="eastAsia"/>
          <w:highlight w:val="cyan"/>
        </w:rPr>
        <w:tab/>
        <w:t>[14/18[Easy] RRC state combination of Relay UE in RRC_IDLE and Remote UE in RRC_INACTIVE is supported.</w:t>
      </w:r>
    </w:p>
    <w:p w14:paraId="4ED0EC59" w14:textId="77777777" w:rsidR="00176BB2" w:rsidRDefault="00A53C6E">
      <w:pPr>
        <w:pStyle w:val="Agreement"/>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t>[16/17][Easy] The Remote UE may perform RRC re-establishment procedure as follows:</w:t>
      </w:r>
    </w:p>
    <w:p w14:paraId="400800ED" w14:textId="77777777" w:rsidR="00176BB2" w:rsidRDefault="00A53C6E">
      <w:pPr>
        <w:pStyle w:val="Agreement"/>
        <w:numPr>
          <w:ilvl w:val="0"/>
          <w:numId w:val="0"/>
        </w:numPr>
        <w:ind w:left="3195"/>
        <w:rPr>
          <w:highlight w:val="cyan"/>
        </w:rPr>
      </w:pPr>
      <w:r>
        <w:rPr>
          <w:highlight w:val="cyan"/>
        </w:rPr>
        <w:t>‒</w:t>
      </w:r>
      <w:r>
        <w:rPr>
          <w:highlight w:val="cyan"/>
        </w:rPr>
        <w:tab/>
        <w:t>If only suitable cell(s) are available, the Remote UE initiates RRC re-establishment procedure towards a suitable cell;</w:t>
      </w:r>
    </w:p>
    <w:p w14:paraId="0E1861D6" w14:textId="77777777" w:rsidR="00176BB2" w:rsidRDefault="00A53C6E">
      <w:pPr>
        <w:pStyle w:val="Agreement"/>
        <w:numPr>
          <w:ilvl w:val="0"/>
          <w:numId w:val="0"/>
        </w:numPr>
        <w:ind w:left="3195"/>
        <w:rPr>
          <w:highlight w:val="cyan"/>
        </w:rPr>
      </w:pPr>
      <w:r>
        <w:rPr>
          <w:highlight w:val="cyan"/>
        </w:rPr>
        <w:t>‒</w:t>
      </w:r>
      <w:r>
        <w:rPr>
          <w:highlight w:val="cyan"/>
        </w:rPr>
        <w:tab/>
        <w:t>If only suitable relay(s) are available, the Remote UE initiates RRC re-establishment procedure towards a suitable relay UE’s serving cell;</w:t>
      </w:r>
    </w:p>
    <w:p w14:paraId="586E0B22" w14:textId="77777777" w:rsidR="00176BB2" w:rsidRDefault="00A53C6E">
      <w:pPr>
        <w:pStyle w:val="Agreement"/>
        <w:numPr>
          <w:ilvl w:val="0"/>
          <w:numId w:val="0"/>
        </w:numPr>
        <w:ind w:left="3195"/>
        <w:rPr>
          <w:highlight w:val="cyan"/>
        </w:rPr>
      </w:pPr>
      <w:r>
        <w:rPr>
          <w:highlight w:val="cyan"/>
        </w:rPr>
        <w:t>‒</w:t>
      </w:r>
      <w:r>
        <w:rPr>
          <w:highlight w:val="cyan"/>
        </w:rPr>
        <w:tab/>
        <w:t>If both a suitable cell and a suitable relay are available, the remote UE can select either one to initiate RRC re-establishment procedure based on implementation.</w:t>
      </w:r>
    </w:p>
    <w:p w14:paraId="10AE00A1" w14:textId="77777777" w:rsidR="00176BB2" w:rsidRDefault="00A53C6E">
      <w:pPr>
        <w:pStyle w:val="Agreement"/>
      </w:pPr>
      <w:r>
        <w:rPr>
          <w:highlight w:val="cyan"/>
        </w:rPr>
        <w:t>[604]</w:t>
      </w:r>
      <w:r>
        <w:rPr>
          <w:rFonts w:hint="eastAsia"/>
          <w:highlight w:val="cyan"/>
        </w:rPr>
        <w:t>Proposal 11</w:t>
      </w:r>
      <w:r>
        <w:rPr>
          <w:rFonts w:hint="eastAsia"/>
          <w:highlight w:val="cyan"/>
        </w:rPr>
        <w:t>：</w:t>
      </w:r>
      <w:r>
        <w:rPr>
          <w:rFonts w:hint="eastAsia"/>
          <w:highlight w:val="cyan"/>
        </w:rPr>
        <w:tab/>
        <w:t xml:space="preserve">[15/18][Easy]In case of Remote UE RRC resume to a new </w:t>
      </w:r>
      <w:proofErr w:type="spellStart"/>
      <w:r>
        <w:rPr>
          <w:rFonts w:hint="eastAsia"/>
          <w:highlight w:val="cyan"/>
        </w:rPr>
        <w:t>gNB</w:t>
      </w:r>
      <w:proofErr w:type="spellEnd"/>
      <w:r>
        <w:rPr>
          <w:rFonts w:hint="eastAsia"/>
          <w:highlight w:val="cyan"/>
        </w:rPr>
        <w:t xml:space="preserve">, legacy Retrieve UE Context procedure is performed, i.e., the new </w:t>
      </w:r>
      <w:proofErr w:type="spellStart"/>
      <w:r>
        <w:rPr>
          <w:rFonts w:hint="eastAsia"/>
          <w:highlight w:val="cyan"/>
        </w:rPr>
        <w:t>gNB</w:t>
      </w:r>
      <w:proofErr w:type="spellEnd"/>
      <w:r>
        <w:rPr>
          <w:rFonts w:hint="eastAsia"/>
          <w:highlight w:val="cyan"/>
        </w:rPr>
        <w:t xml:space="preserve"> retrieves the Remote UE context for Remote UE.</w:t>
      </w:r>
    </w:p>
    <w:p w14:paraId="7E5ADBD4" w14:textId="77777777" w:rsidR="00176BB2" w:rsidRDefault="00A53C6E">
      <w:pPr>
        <w:pStyle w:val="Agreement"/>
      </w:pPr>
      <w:r>
        <w:t>[604]</w:t>
      </w:r>
      <w:r>
        <w:rPr>
          <w:rFonts w:hint="eastAsia"/>
        </w:rPr>
        <w:t>Proposal 17</w:t>
      </w:r>
      <w:r>
        <w:rPr>
          <w:rFonts w:hint="eastAsia"/>
        </w:rPr>
        <w:t>：</w:t>
      </w:r>
      <w:r>
        <w:rPr>
          <w:rFonts w:hint="eastAsia"/>
        </w:rPr>
        <w:tab/>
        <w:t>[17/18][Easy]</w:t>
      </w:r>
      <w:r>
        <w:rPr>
          <w:rFonts w:hint="eastAsia"/>
          <w:highlight w:val="cyan"/>
        </w:rPr>
        <w:t>When Relay UE in RRC IDLE/RRC INACTVE  and Remote UE in RRC IDLE/RRC INACTIVE, the Relay UE monitors paging occasions of its PC5-RRC connected Remote UE(s)</w:t>
      </w:r>
    </w:p>
    <w:p w14:paraId="7EB04ED2" w14:textId="77777777" w:rsidR="00176BB2" w:rsidRDefault="00A53C6E">
      <w:pPr>
        <w:pStyle w:val="Agreement"/>
      </w:pPr>
      <w:r>
        <w:t>[604]</w:t>
      </w:r>
      <w:r>
        <w:rPr>
          <w:rFonts w:hint="eastAsia"/>
        </w:rPr>
        <w:t>Proposal 19</w:t>
      </w:r>
      <w:r>
        <w:rPr>
          <w:rFonts w:hint="eastAsia"/>
        </w:rPr>
        <w:t>：</w:t>
      </w:r>
      <w:r>
        <w:rPr>
          <w:rFonts w:hint="eastAsia"/>
        </w:rPr>
        <w:tab/>
        <w:t>[17/18][Easy]</w:t>
      </w:r>
      <w:r>
        <w:rPr>
          <w:rFonts w:hint="eastAsia"/>
          <w:highlight w:val="cyan"/>
        </w:rPr>
        <w:t>When Relay UE in RRC CONNECTED and Remote UE in RRC CONNECTED, the Relay UE may monitor for SI change indication and/or PWS notifications in any PO as legacy.</w:t>
      </w:r>
    </w:p>
    <w:p w14:paraId="4CCCC367" w14:textId="77777777" w:rsidR="00176BB2" w:rsidRDefault="00A53C6E">
      <w:pPr>
        <w:pStyle w:val="Agreement"/>
      </w:pPr>
      <w:r>
        <w:t>[604]</w:t>
      </w:r>
      <w:r>
        <w:rPr>
          <w:rFonts w:hint="eastAsia"/>
        </w:rPr>
        <w:t>Proposal 22</w:t>
      </w:r>
      <w:r>
        <w:rPr>
          <w:rFonts w:hint="eastAsia"/>
        </w:rPr>
        <w:t>：</w:t>
      </w:r>
      <w:r>
        <w:rPr>
          <w:rFonts w:hint="eastAsia"/>
        </w:rPr>
        <w:tab/>
        <w:t xml:space="preserve">[15/18][Easy] </w:t>
      </w:r>
      <w:r>
        <w:rPr>
          <w:rFonts w:hint="eastAsia"/>
          <w:highlight w:val="green"/>
        </w:rPr>
        <w:t>A new PC5-RRC message is needed to relay the paging information from Relay UE to Remote UE for unicast.</w:t>
      </w:r>
    </w:p>
    <w:p w14:paraId="66711CA9" w14:textId="77777777" w:rsidR="00176BB2" w:rsidRDefault="00A53C6E">
      <w:pPr>
        <w:pStyle w:val="Agreement"/>
      </w:pPr>
      <w:r>
        <w:t>[604]</w:t>
      </w:r>
      <w:r>
        <w:rPr>
          <w:rFonts w:hint="eastAsia"/>
        </w:rPr>
        <w:t>Proposal 2</w:t>
      </w:r>
      <w:r>
        <w:rPr>
          <w:rFonts w:hint="eastAsia"/>
        </w:rPr>
        <w:t>：</w:t>
      </w:r>
      <w:r>
        <w:rPr>
          <w:rFonts w:hint="eastAsia"/>
        </w:rPr>
        <w:tab/>
        <w:t xml:space="preserve">[16/18[Cross WG] RAN2 to send a LS to SA2/CT1 to ask their view on whether a new or existing </w:t>
      </w:r>
      <w:r>
        <w:rPr>
          <w:rFonts w:hint="eastAsia"/>
        </w:rPr>
        <w:lastRenderedPageBreak/>
        <w:t>establishment/resume cause value is used for Relay UE when Relay UE enters RRC_CONNECTED only for relaying purpose.</w:t>
      </w:r>
    </w:p>
    <w:p w14:paraId="1C655BDC" w14:textId="77777777" w:rsidR="00176BB2" w:rsidRDefault="00A53C6E">
      <w:pPr>
        <w:pStyle w:val="Agreement"/>
      </w:pPr>
      <w:r>
        <w:t>[604]</w:t>
      </w:r>
      <w:r>
        <w:rPr>
          <w:rFonts w:hint="eastAsia"/>
        </w:rPr>
        <w:t>Proposal 23</w:t>
      </w:r>
      <w:r>
        <w:rPr>
          <w:rFonts w:hint="eastAsia"/>
        </w:rPr>
        <w:t>：</w:t>
      </w:r>
      <w:r>
        <w:rPr>
          <w:rFonts w:hint="eastAsia"/>
        </w:rPr>
        <w:tab/>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14:paraId="7781BFF0" w14:textId="77777777" w:rsidR="00176BB2" w:rsidRDefault="00176BB2">
      <w:pPr>
        <w:pStyle w:val="Doc-text2"/>
      </w:pPr>
    </w:p>
    <w:p w14:paraId="47AD6328" w14:textId="77777777" w:rsidR="00176BB2" w:rsidRDefault="00176BB2">
      <w:pPr>
        <w:pStyle w:val="Doc-text2"/>
      </w:pPr>
    </w:p>
    <w:p w14:paraId="61C1D0DE" w14:textId="77777777" w:rsidR="00176BB2" w:rsidRDefault="00A53C6E">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14:paraId="6376BE98" w14:textId="77777777" w:rsidR="00176BB2" w:rsidRDefault="00A53C6E">
      <w:pPr>
        <w:pStyle w:val="Agreement"/>
      </w:pPr>
      <w:r>
        <w:t xml:space="preserve">[605]Proposal 1 (easy) (19/19): </w:t>
      </w:r>
      <w:r>
        <w:rPr>
          <w:highlight w:val="cyan"/>
        </w:rPr>
        <w:t xml:space="preserve">The procedure of Figure 4.5.4.1-1 in TR38.836 and the procedure of Figure 4.5.4.2-1 in TR38.836 are the baseline for Remote UE’s intra </w:t>
      </w:r>
      <w:proofErr w:type="spellStart"/>
      <w:r>
        <w:rPr>
          <w:highlight w:val="cyan"/>
        </w:rPr>
        <w:t>gNB</w:t>
      </w:r>
      <w:proofErr w:type="spellEnd"/>
      <w:r>
        <w:rPr>
          <w:highlight w:val="cyan"/>
        </w:rPr>
        <w:t xml:space="preserve"> mobility in RRC_CONNECTED.</w:t>
      </w:r>
    </w:p>
    <w:p w14:paraId="5D7AC747" w14:textId="77777777" w:rsidR="00176BB2" w:rsidRDefault="00A53C6E">
      <w:pPr>
        <w:pStyle w:val="Agreement"/>
      </w:pPr>
      <w:r>
        <w:t>[605]Proposal 2 (easy) (19/19): INM RRC and/or X2/</w:t>
      </w:r>
      <w:proofErr w:type="spellStart"/>
      <w:r>
        <w:t>Xn</w:t>
      </w:r>
      <w:proofErr w:type="spellEnd"/>
      <w:r>
        <w:t xml:space="preserve"> messages for inter-</w:t>
      </w:r>
      <w:proofErr w:type="spellStart"/>
      <w:r>
        <w:t>gNB</w:t>
      </w:r>
      <w:proofErr w:type="spellEnd"/>
      <w:r>
        <w:t xml:space="preserve"> handover are not used for the path switch procedures in intra </w:t>
      </w:r>
      <w:proofErr w:type="spellStart"/>
      <w:r>
        <w:t>gNB</w:t>
      </w:r>
      <w:proofErr w:type="spellEnd"/>
      <w:r>
        <w:t xml:space="preserve"> case.</w:t>
      </w:r>
    </w:p>
    <w:p w14:paraId="4A3BC483" w14:textId="77777777" w:rsidR="00176BB2" w:rsidRDefault="00A53C6E">
      <w:pPr>
        <w:pStyle w:val="Agreement"/>
      </w:pPr>
      <w:r>
        <w:t xml:space="preserve">[605]Proposal 3 (easy) (19/19): DAPS-like path switch procedure for Remote UE is not considered in this release. </w:t>
      </w:r>
    </w:p>
    <w:p w14:paraId="71EEA7A2" w14:textId="77777777" w:rsidR="00176BB2" w:rsidRDefault="00A53C6E">
      <w:pPr>
        <w:pStyle w:val="Agreement"/>
      </w:pPr>
      <w:r>
        <w:t xml:space="preserve">[605]Proposal 6 (easy) (19/19): </w:t>
      </w:r>
      <w:r>
        <w:rPr>
          <w:highlight w:val="cyan"/>
        </w:rPr>
        <w:t xml:space="preserve">Legacy RRC Reconfiguration and Measurement Report signalling procedures can be used for path switch procedure with extension to evaluate relay link measurement and </w:t>
      </w:r>
      <w:proofErr w:type="spellStart"/>
      <w:r>
        <w:rPr>
          <w:highlight w:val="cyan"/>
        </w:rPr>
        <w:t>Uu</w:t>
      </w:r>
      <w:proofErr w:type="spellEnd"/>
      <w:r>
        <w:rPr>
          <w:highlight w:val="cyan"/>
        </w:rPr>
        <w:t xml:space="preserve"> link measurement.</w:t>
      </w:r>
    </w:p>
    <w:p w14:paraId="6BA1EE15" w14:textId="77777777" w:rsidR="00176BB2" w:rsidRDefault="00A53C6E">
      <w:pPr>
        <w:pStyle w:val="Agreement"/>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14:paraId="3E377BC3" w14:textId="77777777" w:rsidR="00176BB2" w:rsidRDefault="00A53C6E">
      <w:pPr>
        <w:pStyle w:val="Agreement"/>
      </w:pPr>
      <w:r>
        <w:t xml:space="preserve">[605]Proposal 11 (easy) (19/19): </w:t>
      </w:r>
      <w:r>
        <w:rPr>
          <w:highlight w:val="cyan"/>
        </w:rPr>
        <w:t>SL relay measurement report can include at least Relay UE ID, serving cell ID, RSRP information</w:t>
      </w:r>
      <w:r>
        <w:t xml:space="preserve">. </w:t>
      </w:r>
    </w:p>
    <w:p w14:paraId="7193C379" w14:textId="77777777" w:rsidR="00176BB2" w:rsidRDefault="00A53C6E">
      <w:pPr>
        <w:pStyle w:val="Agreement"/>
      </w:pPr>
      <w:r>
        <w:t xml:space="preserve">[605]Proposal 13 (easy) (19/19): </w:t>
      </w:r>
      <w:r>
        <w:rPr>
          <w:highlight w:val="cyan"/>
        </w:rPr>
        <w:t xml:space="preserve">Remote UE in RRC_CONNECTED suspend </w:t>
      </w:r>
      <w:proofErr w:type="spellStart"/>
      <w:r>
        <w:rPr>
          <w:highlight w:val="cyan"/>
        </w:rPr>
        <w:t>Uu</w:t>
      </w:r>
      <w:proofErr w:type="spellEnd"/>
      <w:r>
        <w:rPr>
          <w:highlight w:val="cyan"/>
        </w:rPr>
        <w:t xml:space="preserve"> RLM when Remote UE is connected to </w:t>
      </w:r>
      <w:proofErr w:type="spellStart"/>
      <w:r>
        <w:rPr>
          <w:highlight w:val="cyan"/>
        </w:rPr>
        <w:t>gNB</w:t>
      </w:r>
      <w:proofErr w:type="spellEnd"/>
      <w:r>
        <w:rPr>
          <w:highlight w:val="cyan"/>
        </w:rPr>
        <w:t xml:space="preserve"> via Relay UE.</w:t>
      </w:r>
    </w:p>
    <w:p w14:paraId="4CBEFEC7" w14:textId="77777777" w:rsidR="00176BB2" w:rsidRDefault="00A53C6E">
      <w:pPr>
        <w:pStyle w:val="Agreement"/>
      </w:pPr>
      <w:r>
        <w:t xml:space="preserve">[605]Proposal 14 (easy) (19/19): </w:t>
      </w:r>
      <w:r>
        <w:rPr>
          <w:highlight w:val="cyan"/>
        </w:rPr>
        <w:t xml:space="preserve">For indirect to direct path switch, Remote UE stops UP and CP transmission via relay link after reception of RRC Reconfiguration message from </w:t>
      </w:r>
      <w:proofErr w:type="spellStart"/>
      <w:r>
        <w:rPr>
          <w:highlight w:val="cyan"/>
        </w:rPr>
        <w:t>gNB</w:t>
      </w:r>
      <w:proofErr w:type="spellEnd"/>
      <w:r>
        <w:rPr>
          <w:highlight w:val="cyan"/>
        </w:rPr>
        <w:t xml:space="preserve"> (i.e., step 3).</w:t>
      </w:r>
    </w:p>
    <w:p w14:paraId="56410204" w14:textId="77777777" w:rsidR="00176BB2" w:rsidRDefault="00A53C6E">
      <w:pPr>
        <w:pStyle w:val="Agreement"/>
        <w:rPr>
          <w:highlight w:val="cyan"/>
        </w:rPr>
      </w:pPr>
      <w:r>
        <w:t xml:space="preserve">[605]Proposal 23 (easy) (19/19): </w:t>
      </w:r>
      <w:r>
        <w:rPr>
          <w:highlight w:val="cyan"/>
        </w:rPr>
        <w:t>For indirect to direct path switch, the timing of step 8 is independent of step 6 and step 7.</w:t>
      </w:r>
    </w:p>
    <w:p w14:paraId="16F7389C" w14:textId="77777777" w:rsidR="00176BB2" w:rsidRDefault="00A53C6E">
      <w:pPr>
        <w:pStyle w:val="Agreement"/>
        <w:numPr>
          <w:ilvl w:val="0"/>
          <w:numId w:val="0"/>
        </w:numPr>
        <w:ind w:left="3195"/>
      </w:pPr>
      <w:r>
        <w:rPr>
          <w:highlight w:val="cyan"/>
        </w:rPr>
        <w:t>[Note: P23 refers to the step numbers from Figure 4.5.4-1 of TR 38.836]</w:t>
      </w:r>
    </w:p>
    <w:p w14:paraId="25437464" w14:textId="77777777" w:rsidR="00176BB2" w:rsidRDefault="00A53C6E">
      <w:pPr>
        <w:pStyle w:val="Agreement"/>
      </w:pPr>
      <w:r>
        <w:t xml:space="preserve">[605]Proposal 24 (easy) (19/19): </w:t>
      </w:r>
      <w:r>
        <w:rPr>
          <w:highlight w:val="cyan"/>
        </w:rPr>
        <w:t>For indirect to direct path switch, RLC and lower layers behaviours of a Remote UE can be similar with those of legacy UE in intra-</w:t>
      </w:r>
      <w:proofErr w:type="spellStart"/>
      <w:r>
        <w:rPr>
          <w:highlight w:val="cyan"/>
        </w:rPr>
        <w:t>gNB</w:t>
      </w:r>
      <w:proofErr w:type="spellEnd"/>
      <w:r>
        <w:rPr>
          <w:highlight w:val="cyan"/>
        </w:rPr>
        <w:t xml:space="preserve"> handover.</w:t>
      </w:r>
    </w:p>
    <w:p w14:paraId="27D4F141" w14:textId="77777777" w:rsidR="00176BB2" w:rsidRDefault="00A53C6E">
      <w:pPr>
        <w:pStyle w:val="Agreement"/>
      </w:pPr>
      <w:r>
        <w:t xml:space="preserve">[605]Proposal 29 (easy) (19/19): For direct to indirect path switch, </w:t>
      </w:r>
      <w:r>
        <w:rPr>
          <w:highlight w:val="cyan"/>
        </w:rPr>
        <w:t xml:space="preserve">Remote UE stops UP and CP transmission over </w:t>
      </w:r>
      <w:proofErr w:type="spellStart"/>
      <w:r>
        <w:rPr>
          <w:highlight w:val="cyan"/>
        </w:rPr>
        <w:t>Uu</w:t>
      </w:r>
      <w:proofErr w:type="spellEnd"/>
      <w:r>
        <w:rPr>
          <w:highlight w:val="cyan"/>
        </w:rPr>
        <w:t xml:space="preserve"> after reception of RRC Reconfiguration message from </w:t>
      </w:r>
      <w:proofErr w:type="spellStart"/>
      <w:r>
        <w:rPr>
          <w:highlight w:val="cyan"/>
        </w:rPr>
        <w:t>gNB</w:t>
      </w:r>
      <w:proofErr w:type="spellEnd"/>
      <w:r>
        <w:t xml:space="preserve"> (i.e., step 3).</w:t>
      </w:r>
    </w:p>
    <w:p w14:paraId="2F3804AF" w14:textId="77777777" w:rsidR="00176BB2" w:rsidRDefault="00A53C6E">
      <w:pPr>
        <w:pStyle w:val="Agreement"/>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14:paraId="13187EA6" w14:textId="77777777" w:rsidR="00176BB2" w:rsidRDefault="00176BB2">
      <w:pPr>
        <w:pStyle w:val="Doc-text2"/>
      </w:pPr>
    </w:p>
    <w:p w14:paraId="2DBF6E50" w14:textId="77777777" w:rsidR="00176BB2" w:rsidRDefault="00A53C6E">
      <w:pPr>
        <w:pStyle w:val="Doc-text2"/>
      </w:pPr>
      <w:r>
        <w:t>*********************************************************************************************</w:t>
      </w:r>
    </w:p>
    <w:p w14:paraId="23F7BBE5" w14:textId="77777777" w:rsidR="00176BB2" w:rsidRDefault="00176BB2">
      <w:pPr>
        <w:pStyle w:val="Doc-text2"/>
        <w:ind w:left="647"/>
      </w:pPr>
    </w:p>
    <w:p w14:paraId="71F008F2" w14:textId="77777777" w:rsidR="00176BB2" w:rsidRDefault="00A53C6E">
      <w:pPr>
        <w:pStyle w:val="2"/>
      </w:pPr>
      <w:r>
        <w:lastRenderedPageBreak/>
        <w:t>RAN2#115</w:t>
      </w:r>
      <w:r>
        <w:rPr>
          <w:rFonts w:hint="eastAsia"/>
        </w:rPr>
        <w:t>-</w:t>
      </w:r>
      <w:r>
        <w:t>e agreements</w:t>
      </w:r>
    </w:p>
    <w:p w14:paraId="20941411" w14:textId="77777777" w:rsidR="00176BB2" w:rsidRDefault="00176BB2">
      <w:pPr>
        <w:pStyle w:val="Doc-text2"/>
      </w:pPr>
    </w:p>
    <w:p w14:paraId="6BD2963B"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08DA4F45" w14:textId="77777777" w:rsidR="00176BB2" w:rsidRDefault="00A53C6E">
      <w:pPr>
        <w:pStyle w:val="Agreement"/>
      </w:pPr>
      <w:r>
        <w:t>FFS if the network can configure shared and dedicated pool simultaneously.</w:t>
      </w:r>
    </w:p>
    <w:p w14:paraId="3A1FCB08"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70BCB7E3" w14:textId="77777777" w:rsidR="00176BB2" w:rsidRDefault="00A53C6E">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12E77255" w14:textId="77777777" w:rsidR="00176BB2" w:rsidRDefault="00A53C6E">
      <w:pPr>
        <w:pStyle w:val="Agreement"/>
        <w:numPr>
          <w:ilvl w:val="4"/>
          <w:numId w:val="8"/>
        </w:numPr>
      </w:pPr>
      <w:r>
        <w:t>Left to UE implementation</w:t>
      </w:r>
    </w:p>
    <w:p w14:paraId="5419EBE3" w14:textId="77777777" w:rsidR="00176BB2" w:rsidRDefault="00A53C6E">
      <w:pPr>
        <w:pStyle w:val="Agreement"/>
        <w:numPr>
          <w:ilvl w:val="4"/>
          <w:numId w:val="8"/>
        </w:numPr>
      </w:pPr>
      <w:r>
        <w:t>Dedicated pool should be prioritised</w:t>
      </w:r>
    </w:p>
    <w:p w14:paraId="017B4879" w14:textId="77777777" w:rsidR="00176BB2" w:rsidRDefault="00A53C6E">
      <w:pPr>
        <w:pStyle w:val="Agreement"/>
        <w:numPr>
          <w:ilvl w:val="4"/>
          <w:numId w:val="8"/>
        </w:numPr>
      </w:pPr>
      <w:r>
        <w:t>Shared pool should be prioritised</w:t>
      </w:r>
    </w:p>
    <w:p w14:paraId="7197F7BC" w14:textId="77777777" w:rsidR="00176BB2" w:rsidRDefault="00A53C6E">
      <w:pPr>
        <w:pStyle w:val="Agreement"/>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6E07E6D3" w14:textId="77777777" w:rsidR="00176BB2" w:rsidRDefault="00A53C6E">
      <w:pPr>
        <w:pStyle w:val="Agreement"/>
        <w:rPr>
          <w:highlight w:val="cyan"/>
        </w:rPr>
      </w:pPr>
      <w:r>
        <w:rPr>
          <w:highlight w:val="cyan"/>
        </w:rPr>
        <w:t>Proposal 3: [13/19] For UE (including IC remote UE and OOC remote UE) which has been connected to network via a relay UE, only resource allocation mode 2 can be used.</w:t>
      </w:r>
    </w:p>
    <w:p w14:paraId="402F17E0" w14:textId="77777777" w:rsidR="00176BB2" w:rsidRDefault="00176BB2">
      <w:pPr>
        <w:pStyle w:val="Doc-text2"/>
      </w:pPr>
    </w:p>
    <w:p w14:paraId="69B3C384" w14:textId="77777777" w:rsidR="00176BB2" w:rsidRDefault="00A53C6E">
      <w:pPr>
        <w:pStyle w:val="aff0"/>
        <w:spacing w:after="120"/>
        <w:ind w:left="0"/>
        <w:rPr>
          <w:b/>
          <w:bCs/>
          <w:i/>
          <w:color w:val="000000"/>
          <w:sz w:val="20"/>
          <w:szCs w:val="20"/>
          <w:u w:val="single"/>
        </w:rPr>
      </w:pPr>
      <w:r>
        <w:rPr>
          <w:b/>
          <w:bCs/>
          <w:i/>
          <w:color w:val="000000"/>
          <w:sz w:val="20"/>
          <w:szCs w:val="20"/>
          <w:u w:val="single"/>
        </w:rPr>
        <w:t>Relay re/selection</w:t>
      </w:r>
    </w:p>
    <w:p w14:paraId="3060824F" w14:textId="77777777" w:rsidR="00176BB2" w:rsidRDefault="00A53C6E">
      <w:pPr>
        <w:pStyle w:val="Agreement"/>
      </w:pPr>
      <w:r>
        <w:t>Working assumption: Include NCI in the relay discovery message.</w:t>
      </w:r>
    </w:p>
    <w:p w14:paraId="0173E4FF" w14:textId="77777777" w:rsidR="00176BB2" w:rsidRDefault="00176BB2">
      <w:pPr>
        <w:pStyle w:val="Doc-text2"/>
        <w:ind w:left="0" w:firstLine="0"/>
      </w:pPr>
    </w:p>
    <w:p w14:paraId="5624CB60"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Control plane procedures (L2 relay) </w:t>
      </w:r>
    </w:p>
    <w:p w14:paraId="5C9AF951" w14:textId="77777777" w:rsidR="00176BB2" w:rsidRDefault="00A53C6E">
      <w:pPr>
        <w:pStyle w:val="Agreement"/>
      </w:pPr>
      <w:r>
        <w:rPr>
          <w:highlight w:val="cyan"/>
        </w:rPr>
        <w:t>For any SIB that the remote UE requests in on-demand manner, the relay UE can forward the response (i.e. the relay UE does not filter).</w:t>
      </w:r>
      <w:r>
        <w:t xml:space="preserve">  FFS which SIBs the remote UE could request.</w:t>
      </w:r>
    </w:p>
    <w:p w14:paraId="405B7CC1" w14:textId="77777777" w:rsidR="00176BB2" w:rsidRDefault="00A53C6E">
      <w:pPr>
        <w:pStyle w:val="Agreement"/>
      </w:pPr>
      <w:r>
        <w:t>FFS whether relay UE can voluntarily forward the SIBs/</w:t>
      </w:r>
      <w:proofErr w:type="spellStart"/>
      <w:r>
        <w:t>posSIBs</w:t>
      </w:r>
      <w:proofErr w:type="spellEnd"/>
      <w:r>
        <w:t xml:space="preserve"> to remote UE without a request.</w:t>
      </w:r>
    </w:p>
    <w:p w14:paraId="10CDDA46" w14:textId="77777777" w:rsidR="00176BB2" w:rsidRDefault="00A53C6E">
      <w:pPr>
        <w:pStyle w:val="Agreement"/>
      </w:pPr>
      <w:r>
        <w:t>Short message forwarding via introducing a short message field in SCI is not supported.</w:t>
      </w:r>
    </w:p>
    <w:p w14:paraId="443B60F5" w14:textId="77777777" w:rsidR="00176BB2" w:rsidRDefault="00A53C6E">
      <w:pPr>
        <w:pStyle w:val="Agreement"/>
      </w:pPr>
      <w:r>
        <w:t>FFS if short message can be indicated by PC5-RRC.</w:t>
      </w:r>
    </w:p>
    <w:p w14:paraId="35037351" w14:textId="77777777" w:rsidR="00176BB2" w:rsidRDefault="00A53C6E">
      <w:pPr>
        <w:pStyle w:val="Agreement"/>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14:paraId="606BBBDF" w14:textId="77777777" w:rsidR="00176BB2" w:rsidRDefault="00A53C6E">
      <w:pPr>
        <w:pStyle w:val="Agreement"/>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201344DD" w14:textId="77777777" w:rsidR="00176BB2" w:rsidRDefault="00A53C6E">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1E458683" w14:textId="77777777" w:rsidR="00176BB2" w:rsidRDefault="00A53C6E">
      <w:pPr>
        <w:pStyle w:val="Agreement"/>
      </w:pPr>
      <w:r>
        <w:lastRenderedPageBreak/>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6C461A37" w14:textId="77777777" w:rsidR="00176BB2" w:rsidRDefault="00A53C6E">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868ACE3" w14:textId="77777777" w:rsidR="00176BB2" w:rsidRDefault="00A53C6E">
      <w:pPr>
        <w:pStyle w:val="Agreement"/>
        <w:rPr>
          <w:highlight w:val="cyan"/>
        </w:rPr>
      </w:pPr>
      <w:r>
        <w:rPr>
          <w:highlight w:val="cyan"/>
        </w:rPr>
        <w:t>Proposal 11: INACTIVE relay UE doesn’t enter IDLE state upon receiving CN initiated paging for remote UE.</w:t>
      </w:r>
    </w:p>
    <w:p w14:paraId="42BD5283" w14:textId="77777777" w:rsidR="00176BB2" w:rsidRDefault="00A53C6E">
      <w:pPr>
        <w:pStyle w:val="Agreement"/>
        <w:rPr>
          <w:highlight w:val="cyan"/>
        </w:rPr>
      </w:pPr>
      <w:r>
        <w:rPr>
          <w:highlight w:val="cyan"/>
        </w:rPr>
        <w:t>Proposal 13 (modified): take the flow chart and step description in R2-2107044 as a baseline into 38.300 running CR.  Comments can be taken in the review of the 38.300 CR.</w:t>
      </w:r>
    </w:p>
    <w:p w14:paraId="74134174" w14:textId="77777777" w:rsidR="00176BB2" w:rsidRDefault="00A53C6E">
      <w:pPr>
        <w:pStyle w:val="Agreement"/>
      </w:pPr>
      <w:r>
        <w:t>Proposal 14: PC5-RRC message is used to deliver SI to remote UE after PC5 connection establishment. FFS whether to use new or existing PC5-RRC message.</w:t>
      </w:r>
    </w:p>
    <w:p w14:paraId="21C3057D" w14:textId="77777777" w:rsidR="00176BB2" w:rsidRDefault="00A53C6E">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51B65A1C" w14:textId="77777777" w:rsidR="00176BB2" w:rsidRDefault="00A53C6E">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5BABCBDF" w14:textId="77777777" w:rsidR="00176BB2" w:rsidRDefault="00A53C6E">
      <w:pPr>
        <w:pStyle w:val="Agreement"/>
        <w:rPr>
          <w:highlight w:val="cyan"/>
        </w:rPr>
      </w:pPr>
      <w:r>
        <w:rPr>
          <w:highlight w:val="cyan"/>
        </w:rPr>
        <w:t>[Easy]Proposal 4: RRC_IDLE/RRC_INACTIVE remote UE provides 5G-S-TMSI/I-RNTI to RRC_IDLE/RRC_INACTIVE relay UE. (17/20)</w:t>
      </w:r>
    </w:p>
    <w:p w14:paraId="68B912D6" w14:textId="77777777" w:rsidR="00176BB2" w:rsidRDefault="00A53C6E">
      <w:pPr>
        <w:pStyle w:val="Agreement"/>
        <w:rPr>
          <w:highlight w:val="cyan"/>
        </w:rPr>
      </w:pPr>
      <w:r>
        <w:rPr>
          <w:highlight w:val="cyan"/>
        </w:rPr>
        <w:t>[Easy]Proposal 5: RRC_IDLE/RRC_INACTIVE Relay UE decodes received paging message to derive the 5G-S-TSMI/I-RNTI and forward the paging message accordingly. (17/20)</w:t>
      </w:r>
    </w:p>
    <w:p w14:paraId="1F147A01" w14:textId="77777777" w:rsidR="00176BB2" w:rsidRDefault="00A53C6E">
      <w:pPr>
        <w:pStyle w:val="Agreement"/>
        <w:rPr>
          <w:highlight w:val="cyan"/>
        </w:rPr>
      </w:pPr>
      <w:r>
        <w:rPr>
          <w:highlight w:val="cyan"/>
        </w:rPr>
        <w:t xml:space="preserve">[Easy]Proposal 6: RRC_IDLE/RRC_INACTIVE remote UE provide its </w:t>
      </w:r>
      <w:proofErr w:type="spellStart"/>
      <w:r>
        <w:rPr>
          <w:highlight w:val="cyan"/>
        </w:rPr>
        <w:t>Uu</w:t>
      </w:r>
      <w:proofErr w:type="spellEnd"/>
      <w:r>
        <w:rPr>
          <w:highlight w:val="cyan"/>
        </w:rPr>
        <w:t xml:space="preserve"> DRX cycle information to RRC_IDLE/RRC_INACTIVE relay UE. FFS what is </w:t>
      </w:r>
      <w:proofErr w:type="spellStart"/>
      <w:r>
        <w:rPr>
          <w:highlight w:val="cyan"/>
        </w:rPr>
        <w:t>Uu</w:t>
      </w:r>
      <w:proofErr w:type="spellEnd"/>
      <w:r>
        <w:rPr>
          <w:highlight w:val="cyan"/>
        </w:rPr>
        <w:t xml:space="preserve"> DRX cycle information and how to provide. (18/20)</w:t>
      </w:r>
    </w:p>
    <w:p w14:paraId="6F993F2B" w14:textId="77777777" w:rsidR="00176BB2" w:rsidRDefault="00A53C6E">
      <w:pPr>
        <w:pStyle w:val="Agreement"/>
      </w:pPr>
      <w:r>
        <w:t>[Easy]Proposal 7: As baseline, Remote UE and relay UE performs connection establishment/resume independently, i.e. relay UE shall enter CONNECTED to be able to forward remote UE’s initial RRC messages. (20/20)</w:t>
      </w:r>
    </w:p>
    <w:p w14:paraId="65194769" w14:textId="77777777" w:rsidR="00176BB2" w:rsidRDefault="00176BB2">
      <w:pPr>
        <w:pStyle w:val="Doc-text2"/>
      </w:pPr>
    </w:p>
    <w:p w14:paraId="15D56B7A"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Service continuity (L2 relay) </w:t>
      </w:r>
    </w:p>
    <w:p w14:paraId="3788E31D" w14:textId="77777777" w:rsidR="00176BB2" w:rsidRDefault="00A53C6E">
      <w:pPr>
        <w:pStyle w:val="Agreement"/>
      </w:pPr>
      <w:r>
        <w:t>Proposal 4 (easy) (18/19): CHO-like path switch procedure for Remote UE can be studied after the baseline design is finalized.</w:t>
      </w:r>
    </w:p>
    <w:p w14:paraId="197DA76E" w14:textId="77777777" w:rsidR="00176BB2" w:rsidRDefault="00A53C6E">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048CDCEA" w14:textId="77777777" w:rsidR="00176BB2" w:rsidRDefault="00A53C6E">
      <w:pPr>
        <w:pStyle w:val="Agreement"/>
      </w:pPr>
      <w:r>
        <w:t xml:space="preserve">Proposal 7 (easy)(modified): New measurement events for the remote UE can be defined to compare SL relay link measurement with a threshold and/or to compare SL relay link measurement with threshold A and </w:t>
      </w:r>
      <w:proofErr w:type="spellStart"/>
      <w:r>
        <w:t>Uu</w:t>
      </w:r>
      <w:proofErr w:type="spellEnd"/>
      <w:r>
        <w:t xml:space="preserve"> link measurement with threshold B.</w:t>
      </w:r>
    </w:p>
    <w:p w14:paraId="2B03A818" w14:textId="77777777" w:rsidR="00176BB2" w:rsidRDefault="00A53C6E">
      <w:pPr>
        <w:pStyle w:val="Agreement"/>
      </w:pPr>
      <w:r>
        <w:t xml:space="preserve">Proposal 17 (easy) (18/19): </w:t>
      </w:r>
      <w:r>
        <w:rPr>
          <w:highlight w:val="cyan"/>
        </w:rPr>
        <w:t>For indirect to direct path switch, PC5 connection reconfiguration can be executed between Remote UE and Relay UE to release PC5 RLC for relaying.</w:t>
      </w:r>
    </w:p>
    <w:p w14:paraId="46546534" w14:textId="77777777" w:rsidR="00176BB2" w:rsidRDefault="00A53C6E">
      <w:pPr>
        <w:pStyle w:val="Agreement"/>
      </w:pPr>
      <w:r>
        <w:t xml:space="preserve">Proposal 19 (easy) (16/19) (modified): </w:t>
      </w:r>
      <w:r>
        <w:rPr>
          <w:highlight w:val="cyan"/>
        </w:rPr>
        <w:t xml:space="preserve">For indirect to direct path switch, PC5 unicast link can be released after Remote UE and Relay UE receive RRC reconfiguration from </w:t>
      </w:r>
      <w:proofErr w:type="spellStart"/>
      <w:r>
        <w:rPr>
          <w:highlight w:val="cyan"/>
        </w:rPr>
        <w:t>gNB</w:t>
      </w:r>
      <w:proofErr w:type="spellEnd"/>
      <w:r>
        <w:t xml:space="preserve"> (if there are no </w:t>
      </w:r>
      <w:r>
        <w:lastRenderedPageBreak/>
        <w:t>non-relaying PC5 RLC channels on the same PC5 unicast link, i.e. dedicated relaying link).  FFS details of inter-layer interaction.</w:t>
      </w:r>
    </w:p>
    <w:p w14:paraId="2EBB567B" w14:textId="77777777" w:rsidR="00176BB2" w:rsidRDefault="00A53C6E">
      <w:pPr>
        <w:pStyle w:val="Agreement"/>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14:paraId="63F1774F" w14:textId="77777777" w:rsidR="00176BB2" w:rsidRDefault="00A53C6E">
      <w:pPr>
        <w:pStyle w:val="Agreement"/>
        <w:rPr>
          <w:highlight w:val="cyan"/>
        </w:rPr>
      </w:pPr>
      <w:r>
        <w:rPr>
          <w:highlight w:val="cyan"/>
        </w:rPr>
        <w:t xml:space="preserve">Proposal 26 (easy) (18/19): For indirect to direct path switch, the RRC Reconfiguration message for Relay UE is intended to release </w:t>
      </w:r>
      <w:proofErr w:type="spellStart"/>
      <w:r>
        <w:rPr>
          <w:highlight w:val="cyan"/>
        </w:rPr>
        <w:t>Uu</w:t>
      </w:r>
      <w:proofErr w:type="spellEnd"/>
      <w:r>
        <w:rPr>
          <w:highlight w:val="cyan"/>
        </w:rPr>
        <w:t xml:space="preserve"> and PC5 RLC configuration for relaying and bearer mapping configuration between PC5 RLC and </w:t>
      </w:r>
      <w:proofErr w:type="spellStart"/>
      <w:r>
        <w:rPr>
          <w:highlight w:val="cyan"/>
        </w:rPr>
        <w:t>Uu</w:t>
      </w:r>
      <w:proofErr w:type="spellEnd"/>
      <w:r>
        <w:rPr>
          <w:highlight w:val="cyan"/>
        </w:rPr>
        <w:t xml:space="preserve"> RLC.</w:t>
      </w:r>
    </w:p>
    <w:p w14:paraId="417B0E9B" w14:textId="77777777" w:rsidR="00176BB2" w:rsidRDefault="00A53C6E">
      <w:pPr>
        <w:pStyle w:val="Agreement"/>
      </w:pPr>
      <w:r>
        <w:t>Proposal 2</w:t>
      </w:r>
      <w:r>
        <w:tab/>
      </w:r>
      <w:r>
        <w:rPr>
          <w:highlight w:val="cyan"/>
        </w:rPr>
        <w:t>The Remote UE shall report only the Relay UE candidate(s) that fulfil the higher layer criteria.</w:t>
      </w:r>
      <w:r>
        <w:t xml:space="preserve"> FFS is if also AS criteria should be taken into account.</w:t>
      </w:r>
    </w:p>
    <w:p w14:paraId="28EC2248" w14:textId="77777777" w:rsidR="00176BB2" w:rsidRDefault="00A53C6E">
      <w:pPr>
        <w:pStyle w:val="Agreement"/>
        <w:rPr>
          <w:highlight w:val="cyan"/>
        </w:rPr>
      </w:pPr>
      <w:r>
        <w:t>Proposal 13</w:t>
      </w:r>
      <w:r>
        <w:tab/>
      </w:r>
      <w:r>
        <w:rPr>
          <w:highlight w:val="cyan"/>
        </w:rPr>
        <w:t>The DL/UL lossless delivery during the path switch is done according to the PDCP status report. FFS if there is spec impact.</w:t>
      </w:r>
    </w:p>
    <w:p w14:paraId="05EBF30F" w14:textId="77777777" w:rsidR="00176BB2" w:rsidRDefault="00A53C6E">
      <w:pPr>
        <w:pStyle w:val="Agreement"/>
        <w:rPr>
          <w:highlight w:val="cyan"/>
        </w:rPr>
      </w:pPr>
      <w:r>
        <w:rPr>
          <w:highlight w:val="cyan"/>
        </w:rPr>
        <w:t xml:space="preserve">Proposal-1:  Agree Proposal 15 within R2-2107710:  for indirect to direct path switch, RRC Reconfiguration message to Relay UE can be sent any time after step 3 based on </w:t>
      </w:r>
      <w:proofErr w:type="spellStart"/>
      <w:r>
        <w:rPr>
          <w:highlight w:val="cyan"/>
        </w:rPr>
        <w:t>gNB</w:t>
      </w:r>
      <w:proofErr w:type="spellEnd"/>
      <w:r>
        <w:rPr>
          <w:highlight w:val="cyan"/>
        </w:rPr>
        <w:t xml:space="preserve"> implementation, as in the Figure 4.5.4.1-1.</w:t>
      </w:r>
    </w:p>
    <w:p w14:paraId="47D84431" w14:textId="77777777" w:rsidR="00176BB2" w:rsidRDefault="00A53C6E">
      <w:pPr>
        <w:pStyle w:val="Agreement"/>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4EBCD90D" w14:textId="77777777" w:rsidR="00176BB2" w:rsidRDefault="00A53C6E">
      <w:pPr>
        <w:pStyle w:val="Agreement"/>
        <w:rPr>
          <w:highlight w:val="cyan"/>
        </w:rPr>
      </w:pPr>
      <w:r>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3, and Relay UE can execute PC5 connection reconfiguration to release PC5 RLC for relaying upon reception of RRC Reconfiguration by </w:t>
      </w:r>
      <w:proofErr w:type="spellStart"/>
      <w:r>
        <w:rPr>
          <w:highlight w:val="cyan"/>
        </w:rPr>
        <w:t>gNB</w:t>
      </w:r>
      <w:proofErr w:type="spellEnd"/>
      <w:r>
        <w:rPr>
          <w:highlight w:val="cyan"/>
        </w:rPr>
        <w:t xml:space="preserve"> in Step 6.</w:t>
      </w:r>
    </w:p>
    <w:p w14:paraId="3DDFABFA" w14:textId="77777777" w:rsidR="00176BB2" w:rsidRDefault="00A53C6E">
      <w:pPr>
        <w:pStyle w:val="Agreement"/>
        <w:rPr>
          <w:highlight w:val="cyan"/>
        </w:rPr>
      </w:pPr>
      <w:r>
        <w:rPr>
          <w:highlight w:val="cyan"/>
        </w:rPr>
        <w:t>Proposal-4:  Agree original Proposal 22 within R2-2107710:  for indirect to direct path switch, step 8 can be executed in parallel or after step 5.</w:t>
      </w:r>
    </w:p>
    <w:p w14:paraId="48D57102" w14:textId="77777777" w:rsidR="00176BB2" w:rsidRDefault="00A53C6E">
      <w:pPr>
        <w:pStyle w:val="Agreement"/>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3F5D35BD" w14:textId="77777777" w:rsidR="00176BB2" w:rsidRDefault="00A53C6E">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75E36F98" w14:textId="77777777" w:rsidR="00176BB2" w:rsidRDefault="00A53C6E">
      <w:pPr>
        <w:pStyle w:val="Agreement"/>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14:paraId="313D158D" w14:textId="77777777" w:rsidR="00176BB2" w:rsidRDefault="00A53C6E">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0F709B77" w14:textId="77777777" w:rsidR="00176BB2" w:rsidRDefault="00A53C6E">
      <w:pPr>
        <w:pStyle w:val="Agreement"/>
      </w:pPr>
      <w:r>
        <w:rPr>
          <w:highlight w:val="cyan"/>
        </w:rPr>
        <w:lastRenderedPageBreak/>
        <w:t xml:space="preserve">Proposal-9 (modified):  Agree original Proposal 32 within R2-2107710:  for direct to indirect path switch, the contents in RRC Reconfiguration message for Relay UE can include at least </w:t>
      </w:r>
      <w:proofErr w:type="spellStart"/>
      <w:r>
        <w:rPr>
          <w:highlight w:val="cyan"/>
        </w:rPr>
        <w:t>Uu</w:t>
      </w:r>
      <w:proofErr w:type="spellEnd"/>
      <w:r>
        <w:rPr>
          <w:highlight w:val="cyan"/>
        </w:rPr>
        <w:t xml:space="preserve"> and PC5 RLC configuration for relaying, and bearer mapping configuration.</w:t>
      </w:r>
    </w:p>
    <w:p w14:paraId="6E08E484" w14:textId="77777777" w:rsidR="00176BB2" w:rsidRDefault="00A53C6E">
      <w:pPr>
        <w:pStyle w:val="Agreement"/>
      </w:pPr>
      <w:r>
        <w:t>Proposal-10:  S-measure criteria is not used by the Remote UE for direct-indirect path switch.</w:t>
      </w:r>
    </w:p>
    <w:p w14:paraId="6633964F" w14:textId="77777777" w:rsidR="00176BB2" w:rsidRDefault="00A53C6E">
      <w:pPr>
        <w:pStyle w:val="Agreement"/>
        <w:rPr>
          <w:highlight w:val="cyan"/>
        </w:rPr>
      </w:pPr>
      <w:r>
        <w:rPr>
          <w:highlight w:val="cyan"/>
        </w:rPr>
        <w:t>Proposal-11 (modified):  As a baseline, SL-RSRP of the serving relay is used as the SL measurement quantity for the case of path switch from indirect to direct path.</w:t>
      </w:r>
    </w:p>
    <w:p w14:paraId="641A465D" w14:textId="77777777" w:rsidR="00176BB2" w:rsidRDefault="00A53C6E">
      <w:pPr>
        <w:pStyle w:val="Agreement"/>
        <w:rPr>
          <w:highlight w:val="cyan"/>
        </w:rPr>
      </w:pPr>
      <w:r>
        <w:rPr>
          <w:highlight w:val="cyan"/>
        </w:rPr>
        <w:t>Proposal-12:  SD-RSRP is used as the SL measurement quantity for the case of path switch from direct to indirect path.</w:t>
      </w:r>
    </w:p>
    <w:p w14:paraId="5F0A4CAD" w14:textId="77777777" w:rsidR="00176BB2" w:rsidRDefault="00A53C6E">
      <w:pPr>
        <w:pStyle w:val="Agreement"/>
        <w:rPr>
          <w:highlight w:val="cyan"/>
        </w:rPr>
      </w:pPr>
      <w:r>
        <w:rPr>
          <w:highlight w:val="cyan"/>
        </w:rPr>
        <w:t>Proposal-18: Use the procedure text and figures proposed at R2-2107046 for L2 Relay service continuity as the baseline to update the running stage 2 CR.</w:t>
      </w:r>
    </w:p>
    <w:p w14:paraId="292C8275" w14:textId="77777777" w:rsidR="00176BB2" w:rsidRDefault="00176BB2">
      <w:pPr>
        <w:pStyle w:val="Doc-text2"/>
      </w:pPr>
    </w:p>
    <w:p w14:paraId="2B9594C7" w14:textId="77777777" w:rsidR="00176BB2" w:rsidRDefault="00176BB2">
      <w:pPr>
        <w:pStyle w:val="Doc-text2"/>
      </w:pPr>
    </w:p>
    <w:p w14:paraId="24795AB4"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Adaptation layer design (L2 relay) </w:t>
      </w:r>
    </w:p>
    <w:p w14:paraId="5E997F02" w14:textId="77777777" w:rsidR="00176BB2" w:rsidRDefault="00A53C6E">
      <w:pPr>
        <w:pStyle w:val="Agreement"/>
        <w:rPr>
          <w:highlight w:val="cyan"/>
        </w:rPr>
      </w:pPr>
      <w:r>
        <w:rPr>
          <w:highlight w:val="cyan"/>
        </w:rPr>
        <w:t>Proposal 5</w:t>
      </w:r>
      <w:r>
        <w:rPr>
          <w:highlight w:val="cyan"/>
        </w:rPr>
        <w:tab/>
        <w:t>Adaptation layer is not present over PC5 hop for SRB0 [16/19].</w:t>
      </w:r>
    </w:p>
    <w:p w14:paraId="41AA64D7" w14:textId="77777777" w:rsidR="00176BB2" w:rsidRDefault="00A53C6E">
      <w:pPr>
        <w:pStyle w:val="Agreement"/>
        <w:rPr>
          <w:highlight w:val="cyan"/>
        </w:rPr>
      </w:pPr>
      <w:r>
        <w:rPr>
          <w:highlight w:val="cyan"/>
        </w:rPr>
        <w:t>Proposal 6</w:t>
      </w:r>
      <w:r>
        <w:rPr>
          <w:highlight w:val="cyan"/>
        </w:rPr>
        <w:tab/>
        <w:t>Adaptation layer is not present over PC5 hop for BCCH and PCCH [15/15].</w:t>
      </w:r>
    </w:p>
    <w:p w14:paraId="40EB6246" w14:textId="77777777" w:rsidR="00176BB2" w:rsidRDefault="00A53C6E">
      <w:pPr>
        <w:pStyle w:val="Agreement"/>
      </w:pPr>
      <w:r>
        <w:t>Proposal 9 (modified)</w:t>
      </w:r>
      <w:r>
        <w:tab/>
        <w:t>Send LS to SA3 to notify the RAN2 agreement on local/temporary remote UE ID field in adaptation layer [19/19].</w:t>
      </w:r>
    </w:p>
    <w:p w14:paraId="2125ECED" w14:textId="77777777" w:rsidR="00176BB2" w:rsidRDefault="00A53C6E">
      <w:pPr>
        <w:pStyle w:val="Agreement"/>
        <w:rPr>
          <w:highlight w:val="cyan"/>
        </w:rPr>
      </w:pPr>
      <w:r>
        <w:rPr>
          <w:highlight w:val="cyan"/>
        </w:rPr>
        <w:t>Support the adaptation layer on PC5 for bearer mapping only.</w:t>
      </w:r>
    </w:p>
    <w:p w14:paraId="46FEFD3D" w14:textId="77777777" w:rsidR="00176BB2" w:rsidRDefault="00A53C6E">
      <w:pPr>
        <w:pStyle w:val="Agreement"/>
      </w:pPr>
      <w:r>
        <w:t>Proposal 8</w:t>
      </w:r>
      <w:r>
        <w:tab/>
      </w:r>
      <w:r>
        <w:tab/>
        <w:t xml:space="preserve">Serving </w:t>
      </w:r>
      <w:proofErr w:type="spellStart"/>
      <w:r>
        <w:t>gNB</w:t>
      </w:r>
      <w:proofErr w:type="spellEnd"/>
      <w:r>
        <w:t xml:space="preserve"> of relay UE assigns the local/temp remote UE ID.</w:t>
      </w:r>
    </w:p>
    <w:p w14:paraId="3F45EF64" w14:textId="77777777" w:rsidR="00176BB2" w:rsidRDefault="00A53C6E">
      <w:pPr>
        <w:pStyle w:val="Agreement"/>
        <w:rPr>
          <w:highlight w:val="cyan"/>
        </w:rPr>
      </w:pPr>
      <w:r>
        <w:rPr>
          <w:highlight w:val="cyan"/>
        </w:rPr>
        <w:t>Proposal 1 (revised)</w:t>
      </w:r>
      <w:r>
        <w:rPr>
          <w:highlight w:val="cyan"/>
        </w:rPr>
        <w:tab/>
        <w:t xml:space="preserve">For SRB0, adaptation layer is present over </w:t>
      </w:r>
      <w:proofErr w:type="spellStart"/>
      <w:r>
        <w:rPr>
          <w:highlight w:val="cyan"/>
        </w:rPr>
        <w:t>Uu</w:t>
      </w:r>
      <w:proofErr w:type="spellEnd"/>
      <w:r>
        <w:rPr>
          <w:highlight w:val="cyan"/>
        </w:rPr>
        <w:t xml:space="preserve"> hop for UL.</w:t>
      </w:r>
    </w:p>
    <w:p w14:paraId="78FDAE2F" w14:textId="77777777" w:rsidR="00176BB2" w:rsidRDefault="00A53C6E">
      <w:pPr>
        <w:pStyle w:val="Agreement"/>
        <w:rPr>
          <w:highlight w:val="cyan"/>
        </w:rPr>
      </w:pPr>
      <w:r>
        <w:rPr>
          <w:highlight w:val="cyan"/>
        </w:rPr>
        <w:t>Proposal 2</w:t>
      </w:r>
      <w:r>
        <w:rPr>
          <w:highlight w:val="cyan"/>
        </w:rPr>
        <w:tab/>
      </w:r>
      <w:r>
        <w:rPr>
          <w:highlight w:val="cyan"/>
        </w:rPr>
        <w:tab/>
        <w:t xml:space="preserve">For SRB0, adaptation layer is present over </w:t>
      </w:r>
      <w:proofErr w:type="spellStart"/>
      <w:r>
        <w:rPr>
          <w:highlight w:val="cyan"/>
        </w:rPr>
        <w:t>Uu</w:t>
      </w:r>
      <w:proofErr w:type="spellEnd"/>
      <w:r>
        <w:rPr>
          <w:highlight w:val="cyan"/>
        </w:rPr>
        <w:t xml:space="preserve"> hop for DL.</w:t>
      </w:r>
    </w:p>
    <w:p w14:paraId="37103FA1" w14:textId="77777777" w:rsidR="00176BB2" w:rsidRDefault="00A53C6E">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0565D564" w14:textId="77777777" w:rsidR="00176BB2" w:rsidRDefault="00A53C6E">
      <w:pPr>
        <w:pStyle w:val="Agreement"/>
        <w:rPr>
          <w:highlight w:val="cyan"/>
        </w:rPr>
      </w:pPr>
      <w:r>
        <w:rPr>
          <w:highlight w:val="cyan"/>
        </w:rPr>
        <w:t xml:space="preserve">Proposal 8: </w:t>
      </w:r>
      <w:r>
        <w:rPr>
          <w:highlight w:val="cyan"/>
        </w:rPr>
        <w:tab/>
        <w:t xml:space="preserve">A single adaptation layer entity for the </w:t>
      </w:r>
      <w:proofErr w:type="spellStart"/>
      <w:r>
        <w:rPr>
          <w:highlight w:val="cyan"/>
        </w:rPr>
        <w:t>Uu</w:t>
      </w:r>
      <w:proofErr w:type="spellEnd"/>
      <w:r>
        <w:rPr>
          <w:highlight w:val="cyan"/>
        </w:rPr>
        <w:t xml:space="preserve"> adaptation layer is configured in the relay UE .</w:t>
      </w:r>
    </w:p>
    <w:p w14:paraId="2EB7FEE6" w14:textId="77777777" w:rsidR="00176BB2" w:rsidRDefault="00A53C6E">
      <w:pPr>
        <w:pStyle w:val="Agreement"/>
      </w:pPr>
      <w:proofErr w:type="spellStart"/>
      <w:r>
        <w:t>Uu</w:t>
      </w:r>
      <w:proofErr w:type="spellEnd"/>
      <w:r>
        <w:t xml:space="preserve"> RLF is not indicated in adaptation layer.</w:t>
      </w:r>
    </w:p>
    <w:p w14:paraId="63BA7F6A" w14:textId="77777777" w:rsidR="00176BB2" w:rsidRDefault="00A53C6E">
      <w:pPr>
        <w:pStyle w:val="Agreement"/>
        <w:rPr>
          <w:highlight w:val="cyan"/>
        </w:rPr>
      </w:pPr>
      <w:proofErr w:type="spellStart"/>
      <w:r>
        <w:rPr>
          <w:highlight w:val="cyan"/>
        </w:rPr>
        <w:t>Uu</w:t>
      </w:r>
      <w:proofErr w:type="spellEnd"/>
      <w:r>
        <w:rPr>
          <w:highlight w:val="cyan"/>
        </w:rPr>
        <w:t xml:space="preserve"> adaptation layer and PC5 adaptation layer can be described as separate entities for specification purpose (we do not specify how they will be actually implemented).</w:t>
      </w:r>
    </w:p>
    <w:p w14:paraId="04B6F8C0" w14:textId="77777777" w:rsidR="00176BB2" w:rsidRDefault="00176BB2">
      <w:pPr>
        <w:pStyle w:val="Doc-text2"/>
      </w:pPr>
    </w:p>
    <w:p w14:paraId="7A719F29" w14:textId="77777777" w:rsidR="00176BB2" w:rsidRDefault="00A53C6E">
      <w:pPr>
        <w:pStyle w:val="aff0"/>
        <w:spacing w:after="120"/>
        <w:ind w:left="0"/>
        <w:rPr>
          <w:b/>
          <w:bCs/>
          <w:i/>
          <w:color w:val="000000"/>
          <w:sz w:val="20"/>
          <w:szCs w:val="20"/>
          <w:u w:val="single"/>
        </w:rPr>
      </w:pPr>
      <w:proofErr w:type="spellStart"/>
      <w:r>
        <w:rPr>
          <w:b/>
          <w:bCs/>
          <w:i/>
          <w:color w:val="000000"/>
          <w:sz w:val="20"/>
          <w:szCs w:val="20"/>
          <w:u w:val="single"/>
        </w:rPr>
        <w:t>QoS</w:t>
      </w:r>
      <w:proofErr w:type="spellEnd"/>
      <w:r>
        <w:rPr>
          <w:b/>
          <w:bCs/>
          <w:i/>
          <w:color w:val="000000"/>
          <w:sz w:val="20"/>
          <w:szCs w:val="20"/>
          <w:u w:val="single"/>
        </w:rPr>
        <w:t xml:space="preserve"> (L2 relay) </w:t>
      </w:r>
    </w:p>
    <w:p w14:paraId="73F3D7AF" w14:textId="77777777" w:rsidR="00176BB2" w:rsidRDefault="00A53C6E">
      <w:pPr>
        <w:pStyle w:val="Agreement"/>
        <w:rPr>
          <w:highlight w:val="cyan"/>
        </w:rPr>
      </w:pPr>
      <w:r>
        <w:t xml:space="preserve">Proposal 7 (modified): </w:t>
      </w:r>
      <w:r>
        <w:tab/>
      </w:r>
      <w:r>
        <w:rPr>
          <w:highlight w:val="cyan"/>
        </w:rPr>
        <w:t xml:space="preserve">[Easy] </w:t>
      </w:r>
      <w:proofErr w:type="spellStart"/>
      <w:r>
        <w:rPr>
          <w:highlight w:val="cyan"/>
        </w:rPr>
        <w:t>gNB</w:t>
      </w:r>
      <w:proofErr w:type="spellEnd"/>
      <w:r>
        <w:rPr>
          <w:highlight w:val="cyan"/>
        </w:rPr>
        <w:t xml:space="preserve"> should configure the [mode 2] L2 remote UE with the PC5 PDB for PC5 hop of relay traffic.</w:t>
      </w:r>
    </w:p>
    <w:p w14:paraId="6CA65513" w14:textId="77777777" w:rsidR="00176BB2" w:rsidRDefault="00A53C6E">
      <w:pPr>
        <w:pStyle w:val="Agreement"/>
        <w:rPr>
          <w:highlight w:val="cyan"/>
        </w:rPr>
      </w:pPr>
      <w:r>
        <w:rPr>
          <w:highlight w:val="cyan"/>
        </w:rPr>
        <w:t xml:space="preserve">Proposal 8 (modified): </w:t>
      </w:r>
      <w:r>
        <w:rPr>
          <w:highlight w:val="cyan"/>
        </w:rPr>
        <w:tab/>
        <w:t xml:space="preserve">[Easy] </w:t>
      </w:r>
      <w:proofErr w:type="spellStart"/>
      <w:r>
        <w:rPr>
          <w:highlight w:val="cyan"/>
        </w:rPr>
        <w:t>gNB</w:t>
      </w:r>
      <w:proofErr w:type="spellEnd"/>
      <w:r>
        <w:rPr>
          <w:highlight w:val="cyan"/>
        </w:rPr>
        <w:t xml:space="preserve"> should configure the mode 2 L2 relay UE with the PC5 PDB for PC5 hop of relay traffic.</w:t>
      </w:r>
    </w:p>
    <w:p w14:paraId="441AA786" w14:textId="77777777" w:rsidR="00176BB2" w:rsidRDefault="00A53C6E">
      <w:pPr>
        <w:pStyle w:val="Agreement"/>
        <w:rPr>
          <w:highlight w:val="cyan"/>
        </w:rPr>
      </w:pPr>
      <w:r>
        <w:rPr>
          <w:highlight w:val="cyan"/>
        </w:rPr>
        <w:t xml:space="preserve">Proposal 17: </w:t>
      </w:r>
      <w:r>
        <w:rPr>
          <w:highlight w:val="cyan"/>
        </w:rPr>
        <w:tab/>
        <w:t>[Easy] In this release, for L2 U2N relay, remote UE can be configured to use resource allocation mode 2 if relay connection has been setup.  FFS for CG type 1.</w:t>
      </w:r>
    </w:p>
    <w:p w14:paraId="4D998FA1" w14:textId="77777777" w:rsidR="00176BB2" w:rsidRDefault="00A53C6E">
      <w:pPr>
        <w:pStyle w:val="2"/>
      </w:pPr>
      <w:r>
        <w:lastRenderedPageBreak/>
        <w:t>RAN2#116</w:t>
      </w:r>
      <w:r>
        <w:rPr>
          <w:rFonts w:hint="eastAsia"/>
        </w:rPr>
        <w:t>-</w:t>
      </w:r>
      <w:r>
        <w:t>e agreements</w:t>
      </w:r>
    </w:p>
    <w:p w14:paraId="1727E610" w14:textId="77777777" w:rsidR="00176BB2" w:rsidRDefault="00176BB2">
      <w:pPr>
        <w:pStyle w:val="Doc-text2"/>
      </w:pPr>
    </w:p>
    <w:p w14:paraId="70B1ADBB"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discovery </w:t>
      </w:r>
    </w:p>
    <w:p w14:paraId="6B62C86E" w14:textId="77777777" w:rsidR="00176BB2" w:rsidRPr="00487EE7" w:rsidRDefault="00A53C6E">
      <w:pPr>
        <w:pStyle w:val="Agreement"/>
        <w:rPr>
          <w:highlight w:val="cyan"/>
        </w:rPr>
      </w:pPr>
      <w:r w:rsidRPr="00487EE7">
        <w:rPr>
          <w:highlight w:val="cyan"/>
        </w:rPr>
        <w:t>[Easy] Proposal 1 (18/20): If only shared TX pools are configured in SIB/RRC/Pre-</w:t>
      </w:r>
      <w:proofErr w:type="spellStart"/>
      <w:r w:rsidRPr="00487EE7">
        <w:rPr>
          <w:highlight w:val="cyan"/>
        </w:rPr>
        <w:t>config</w:t>
      </w:r>
      <w:proofErr w:type="spellEnd"/>
      <w:r w:rsidRPr="00487EE7">
        <w:rPr>
          <w:highlight w:val="cyan"/>
        </w:rPr>
        <w:t>, all the configured TX pools can be used for discovery and SL communication, without extra indication required.</w:t>
      </w:r>
    </w:p>
    <w:p w14:paraId="47B01A93" w14:textId="77777777" w:rsidR="00176BB2" w:rsidRDefault="00A53C6E">
      <w:pPr>
        <w:pStyle w:val="Agreement"/>
      </w:pPr>
      <w:r>
        <w:t>[Easy] Proposal 2 (modified): Deprioritize the discussion on UE which is only interested in relay discovery rather than SL communication.</w:t>
      </w:r>
    </w:p>
    <w:p w14:paraId="49F8418F" w14:textId="77777777" w:rsidR="00176BB2" w:rsidRDefault="00A53C6E">
      <w:pPr>
        <w:pStyle w:val="Agreement"/>
        <w:rPr>
          <w:highlight w:val="cyan"/>
        </w:rPr>
      </w:pPr>
      <w:r>
        <w:rPr>
          <w:highlight w:val="cyan"/>
        </w:rPr>
        <w:t>[Easy] Proposal 3 (19/20): For relay discovery, dedicated pools can be configured simultaneously with TX shared pool in SIB/RRC/Pre-configuration.</w:t>
      </w:r>
    </w:p>
    <w:p w14:paraId="53F7E1B7" w14:textId="77777777" w:rsidR="00176BB2" w:rsidRDefault="00A53C6E">
      <w:pPr>
        <w:pStyle w:val="Agreement"/>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14:paraId="679B105B" w14:textId="77777777" w:rsidR="00176BB2" w:rsidRDefault="00A53C6E">
      <w:pPr>
        <w:pStyle w:val="Agreement"/>
      </w:pPr>
      <w:r>
        <w:t>Proposal 3: The discovery dedicated exceptional resource pool is not introduced.</w:t>
      </w:r>
    </w:p>
    <w:p w14:paraId="42CF5BF5" w14:textId="77777777" w:rsidR="00176BB2" w:rsidRDefault="00A53C6E">
      <w:pPr>
        <w:pStyle w:val="Agreement"/>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14:paraId="2807AB3C" w14:textId="77777777" w:rsidR="00176BB2" w:rsidRDefault="00A53C6E">
      <w:pPr>
        <w:pStyle w:val="Agreement"/>
      </w:pPr>
      <w:r>
        <w:t>Proposal 7: RLC UM mode is used for SL-SRB4.</w:t>
      </w:r>
    </w:p>
    <w:p w14:paraId="4940DF7C" w14:textId="77777777" w:rsidR="00176BB2" w:rsidRDefault="00A53C6E">
      <w:pPr>
        <w:pStyle w:val="Agreement"/>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14:paraId="58CA64D9" w14:textId="77777777" w:rsidR="00176BB2" w:rsidRDefault="00A53C6E">
      <w:pPr>
        <w:pStyle w:val="Agreement"/>
      </w:pPr>
      <w:r>
        <w:t>Proposal 11: PDCP entity re-establishment for SL-SRB4 is not supported.</w:t>
      </w:r>
    </w:p>
    <w:p w14:paraId="678BB9A3" w14:textId="77777777" w:rsidR="00176BB2" w:rsidRDefault="00A53C6E">
      <w:pPr>
        <w:pStyle w:val="Agreement"/>
      </w:pPr>
      <w:r>
        <w:t xml:space="preserve">Proposal 12: The PDCP entity release for a SLRB of </w:t>
      </w:r>
      <w:proofErr w:type="spellStart"/>
      <w:r>
        <w:t>sidelink</w:t>
      </w:r>
      <w:proofErr w:type="spellEnd"/>
      <w:r>
        <w:t xml:space="preserve"> discovery can be requested by the upper layers.</w:t>
      </w:r>
    </w:p>
    <w:p w14:paraId="765D9620" w14:textId="77777777" w:rsidR="00176BB2" w:rsidRDefault="00A53C6E">
      <w:pPr>
        <w:pStyle w:val="Agreement"/>
        <w:rPr>
          <w:highlight w:val="cyan"/>
        </w:rPr>
      </w:pPr>
      <w:r>
        <w:rPr>
          <w:highlight w:val="cyan"/>
        </w:rPr>
        <w:t>Proposal 5: Reuse SIB12 to carry the relay/discovery related configuration.</w:t>
      </w:r>
    </w:p>
    <w:p w14:paraId="7F5549C0" w14:textId="77777777" w:rsidR="00176BB2" w:rsidRDefault="00A53C6E">
      <w:pPr>
        <w:pStyle w:val="aff0"/>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14:paraId="05FB3BF8" w14:textId="77777777" w:rsidR="00176BB2" w:rsidRDefault="00A53C6E">
      <w:pPr>
        <w:pStyle w:val="Agreement"/>
        <w:rPr>
          <w:highlight w:val="cyan"/>
        </w:rPr>
      </w:pPr>
      <w:r>
        <w:rPr>
          <w:highlight w:val="cyan"/>
        </w:rPr>
        <w:t>Proposal 1:</w:t>
      </w:r>
      <w:r>
        <w:rPr>
          <w:highlight w:val="cyan"/>
        </w:rPr>
        <w:tab/>
        <w:t>RAN2 confirm that the following relay-discovery related agreements are also applicable to non-relay discovery.</w:t>
      </w:r>
    </w:p>
    <w:p w14:paraId="12385E41" w14:textId="77777777" w:rsidR="00176BB2" w:rsidRDefault="00A53C6E">
      <w:pPr>
        <w:pStyle w:val="Agreement"/>
      </w:pPr>
      <w:r>
        <w:t>One new SL-SRB4 is used for all discovery messages. Its parameters will be fixed and defined as SCCH configuration in 38.331. (FFS on the LCH priority in Proposal 8b)</w:t>
      </w:r>
    </w:p>
    <w:p w14:paraId="1784B031" w14:textId="77777777" w:rsidR="00176BB2" w:rsidRDefault="00A53C6E">
      <w:pPr>
        <w:pStyle w:val="Agreement"/>
      </w:pPr>
      <w:r>
        <w:t>No ciphering and integrity protection in PDCP layer is needed for the discovery messages.</w:t>
      </w:r>
    </w:p>
    <w:p w14:paraId="586813B4" w14:textId="77777777" w:rsidR="00176BB2" w:rsidRDefault="00A53C6E">
      <w:pPr>
        <w:pStyle w:val="Agreement"/>
      </w:pPr>
      <w:r>
        <w:t>Shared resource pool shall be the baseline for discovery message transmission/reception.</w:t>
      </w:r>
    </w:p>
    <w:p w14:paraId="2BC8BA4E" w14:textId="77777777" w:rsidR="00176BB2" w:rsidRDefault="00A53C6E">
      <w:pPr>
        <w:pStyle w:val="Agreement"/>
      </w:pPr>
      <w:r>
        <w:t>Relay UE and remote UE (IC) in RRC CONNECTED can use the discovery configuration provided via dedicated signalling if available.</w:t>
      </w:r>
    </w:p>
    <w:p w14:paraId="4EA01AFA" w14:textId="77777777" w:rsidR="00176BB2" w:rsidRDefault="00A53C6E">
      <w:pPr>
        <w:pStyle w:val="Agreement"/>
      </w:pPr>
      <w:r>
        <w:lastRenderedPageBreak/>
        <w:t>Relay UE and remote UE (IC) in RRC IDLE or RRC INACTIVE shall use the discovery configuration provided via SIB if available.</w:t>
      </w:r>
    </w:p>
    <w:p w14:paraId="6F37BE16" w14:textId="77777777" w:rsidR="00176BB2" w:rsidRDefault="00A53C6E">
      <w:pPr>
        <w:pStyle w:val="Agreement"/>
      </w:pPr>
      <w:r>
        <w:t xml:space="preserve">L2 relay UE will always use the discovery configuration provided by </w:t>
      </w:r>
      <w:proofErr w:type="spellStart"/>
      <w:r>
        <w:t>gNB</w:t>
      </w:r>
      <w:proofErr w:type="spellEnd"/>
      <w:r>
        <w:t xml:space="preserve"> (either via SIB or dedicated signalling).</w:t>
      </w:r>
    </w:p>
    <w:p w14:paraId="488446F4" w14:textId="77777777" w:rsidR="00176BB2" w:rsidRDefault="00A53C6E">
      <w:pPr>
        <w:pStyle w:val="Agreement"/>
      </w:pPr>
      <w:r>
        <w:t>RAN2 confirm the SI conclusion that for L2 remote UE which is out-of-coverage, and is neither in RRC_CONNECTED nor RRC_IDLE/INACTIVE, it can rely on pre-configuration.</w:t>
      </w:r>
    </w:p>
    <w:p w14:paraId="15A2ED50" w14:textId="77777777" w:rsidR="00176BB2" w:rsidRDefault="00A53C6E">
      <w:pPr>
        <w:pStyle w:val="Agreement"/>
      </w:pPr>
      <w:r>
        <w:t>RAN2 confirm the SI conclusion that for L3 remote UE which is out-of-coverage, and is neither in RRC_CONNECTED nor RRC_IDLE/INACTIVE, it should follow pre-configuration.</w:t>
      </w:r>
    </w:p>
    <w:p w14:paraId="2676D468" w14:textId="77777777" w:rsidR="00176BB2" w:rsidRDefault="00A53C6E">
      <w:pPr>
        <w:pStyle w:val="Agreement"/>
      </w:pPr>
      <w:r>
        <w:t>RAN2 agree that for L2 remote UE which is out-of-coverage, but connected to network via a relay UE (i.e., either in RRC CONNECTED or RRC IDLE/INACTIVE), it should follow network configuration, i.e., SIB or dedicated signalling, if available.</w:t>
      </w:r>
    </w:p>
    <w:p w14:paraId="37BF520E" w14:textId="77777777" w:rsidR="00176BB2" w:rsidRDefault="00A53C6E">
      <w:pPr>
        <w:pStyle w:val="Agreement"/>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41BBA65F" w14:textId="77777777" w:rsidR="00176BB2" w:rsidRDefault="00A53C6E">
      <w:pPr>
        <w:pStyle w:val="Agreement"/>
      </w:pPr>
      <w:r>
        <w:t xml:space="preserve">If there is </w:t>
      </w:r>
      <w:proofErr w:type="spellStart"/>
      <w:r>
        <w:t>Uu</w:t>
      </w:r>
      <w:proofErr w:type="spellEnd"/>
      <w:r>
        <w:t xml:space="preserve"> </w:t>
      </w:r>
      <w:proofErr w:type="spellStart"/>
      <w:r>
        <w:t>deployedcoverage</w:t>
      </w:r>
      <w:proofErr w:type="spellEnd"/>
      <w:r>
        <w:t xml:space="preserv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56EA68B2" w14:textId="77777777" w:rsidR="00176BB2" w:rsidRDefault="00A53C6E">
      <w:pPr>
        <w:pStyle w:val="Agreement"/>
      </w:pPr>
      <w:r>
        <w:t xml:space="preserve">If there is no </w:t>
      </w:r>
      <w:proofErr w:type="spellStart"/>
      <w:r>
        <w:t>Uu</w:t>
      </w:r>
      <w:proofErr w:type="spellEnd"/>
      <w:r>
        <w:t xml:space="preserve"> </w:t>
      </w:r>
      <w:proofErr w:type="spellStart"/>
      <w:r>
        <w:t>deployedcoverage</w:t>
      </w:r>
      <w:proofErr w:type="spellEnd"/>
      <w:r>
        <w:t xml:space="preserve"> at the concerned frequency, UE shall rely on pre-configuration.</w:t>
      </w:r>
    </w:p>
    <w:p w14:paraId="79BF5ADD" w14:textId="77777777" w:rsidR="00176BB2" w:rsidRDefault="00A53C6E">
      <w:pPr>
        <w:pStyle w:val="Agreement"/>
      </w:pPr>
      <w:r>
        <w:rPr>
          <w:rFonts w:hint="eastAsia"/>
        </w:rPr>
        <w:t xml:space="preserve">RAN2 agree that for relay/remote UE in RRC IDLE/INACTIVE state, in-coverage on the serving </w:t>
      </w:r>
      <w:proofErr w:type="spellStart"/>
      <w:r>
        <w:rPr>
          <w:rFonts w:hint="eastAsia"/>
        </w:rPr>
        <w:t>frequency</w:t>
      </w:r>
      <w:r>
        <w:rPr>
          <w:rFonts w:hint="eastAsia"/>
        </w:rPr>
        <w:t>，</w:t>
      </w:r>
      <w:r>
        <w:rPr>
          <w:rFonts w:hint="eastAsia"/>
        </w:rPr>
        <w:t>if</w:t>
      </w:r>
      <w:proofErr w:type="spellEnd"/>
      <w:r>
        <w:rPr>
          <w:rFonts w:hint="eastAsia"/>
        </w:rPr>
        <w:t xml:space="preserve"> the serving frequency is shared with concerned SL frequency </w:t>
      </w:r>
    </w:p>
    <w:p w14:paraId="3D0DC732" w14:textId="77777777" w:rsidR="00176BB2" w:rsidRDefault="00A53C6E">
      <w:pPr>
        <w:pStyle w:val="Agreement"/>
      </w:pPr>
      <w:r>
        <w:t>If there is no discovery related SIB broadcasted on the serving carrier, UE does not perform SL discovery transmission/reception on the concerned frequency.</w:t>
      </w:r>
    </w:p>
    <w:p w14:paraId="549FAD31" w14:textId="77777777" w:rsidR="00176BB2" w:rsidRDefault="00A53C6E">
      <w:pPr>
        <w:pStyle w:val="Agreement"/>
      </w:pPr>
      <w:r>
        <w:t>RAN2 agrees to reuse Rel-16 power control mechanism for transmission of discovery messages.</w:t>
      </w:r>
    </w:p>
    <w:p w14:paraId="0CC41D73" w14:textId="77777777" w:rsidR="00176BB2" w:rsidRDefault="00A53C6E">
      <w:pPr>
        <w:pStyle w:val="Agreement"/>
      </w:pPr>
      <w:r>
        <w:t xml:space="preserve">The same PDCP data PDU format as SL-SRB0 is used for </w:t>
      </w:r>
      <w:proofErr w:type="spellStart"/>
      <w:r>
        <w:t>sidelink</w:t>
      </w:r>
      <w:proofErr w:type="spellEnd"/>
      <w:r>
        <w:t xml:space="preserve"> discovery message (SL-SRB4), and the SDU type field is not used for SL-SRB4.</w:t>
      </w:r>
    </w:p>
    <w:p w14:paraId="5AAA86CA" w14:textId="77777777" w:rsidR="00176BB2" w:rsidRDefault="00A53C6E">
      <w:pPr>
        <w:pStyle w:val="Agreement"/>
      </w:pPr>
      <w:r>
        <w:t>RAN2 rely on SA2 on the L2 ID design for discovery message. No LS is needed.</w:t>
      </w:r>
    </w:p>
    <w:p w14:paraId="5B01CE32" w14:textId="77777777" w:rsidR="00176BB2" w:rsidRDefault="00A53C6E">
      <w:pPr>
        <w:pStyle w:val="Agreement"/>
      </w:pPr>
      <w:r>
        <w:t>De-prioritize additional condition for discovery transmission/reception in Rel-17.</w:t>
      </w:r>
    </w:p>
    <w:p w14:paraId="6F5033B2" w14:textId="77777777" w:rsidR="00176BB2" w:rsidRDefault="00A53C6E">
      <w:pPr>
        <w:pStyle w:val="Agreement"/>
      </w:pPr>
      <w:r>
        <w:t xml:space="preserve">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t>Tx</w:t>
      </w:r>
      <w:proofErr w:type="spellEnd"/>
      <w:r>
        <w:t xml:space="preserve"> resource pool configuration is absent, UE shall enter RRC CONNECTED state to acquire dedicated configuration on </w:t>
      </w:r>
      <w:proofErr w:type="spellStart"/>
      <w:r>
        <w:t>Tx</w:t>
      </w:r>
      <w:proofErr w:type="spellEnd"/>
      <w:r>
        <w:t xml:space="preserve"> resource pool.</w:t>
      </w:r>
    </w:p>
    <w:p w14:paraId="72DC2434" w14:textId="77777777" w:rsidR="00176BB2" w:rsidRDefault="00A53C6E">
      <w:pPr>
        <w:pStyle w:val="Agreement"/>
      </w:pPr>
      <w:r>
        <w:t xml:space="preserve">RAN2 agree that RRC_CONNECTED relay/remote UE which are in-coverage on the serving frequency, if there is discovery related SIB </w:t>
      </w:r>
      <w:r>
        <w:lastRenderedPageBreak/>
        <w:t xml:space="preserve">broadcasted on the serving frequency, and if the configuration of concerned SL frequency is included within the SIB of the serving frequency, it can only use the SL discovery </w:t>
      </w:r>
      <w:proofErr w:type="spellStart"/>
      <w:r>
        <w:t>Tx</w:t>
      </w:r>
      <w:proofErr w:type="spellEnd"/>
      <w:r>
        <w:t xml:space="preserve"> resource configuration provided by dedicated signalling if provided, or not transmit discovery if not provided.</w:t>
      </w:r>
    </w:p>
    <w:p w14:paraId="0265D881" w14:textId="77777777" w:rsidR="00176BB2" w:rsidRDefault="00A53C6E">
      <w:pPr>
        <w:pStyle w:val="Agreement"/>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182F78D9" w14:textId="77777777" w:rsidR="00176BB2" w:rsidRDefault="00A53C6E">
      <w:pPr>
        <w:pStyle w:val="Agreement"/>
      </w:pPr>
      <w:r>
        <w:t xml:space="preserve">If there is </w:t>
      </w:r>
      <w:proofErr w:type="spellStart"/>
      <w:r>
        <w:t>Uu</w:t>
      </w:r>
      <w:proofErr w:type="spellEnd"/>
      <w: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703BE836" w14:textId="77777777" w:rsidR="00176BB2" w:rsidRDefault="00A53C6E">
      <w:pPr>
        <w:pStyle w:val="Agreement"/>
      </w:pPr>
      <w:r>
        <w:t>RAN2 agree that for L2 remote UE which is out-of-coverage, but connected to network via a relay UE and in RRC IDLE/INACTIVE state, if the network configuration is not available, i.e., SIB, remote UE shall rely on pre-configuration to perform discovery.</w:t>
      </w:r>
    </w:p>
    <w:p w14:paraId="4548461E" w14:textId="77777777" w:rsidR="00176BB2" w:rsidRDefault="00A53C6E">
      <w:pPr>
        <w:pStyle w:val="Agreement"/>
      </w:pPr>
      <w:r>
        <w:t>RAN2 agrees to down-prioritize discovery specific resource allocation optimization in this release.</w:t>
      </w:r>
    </w:p>
    <w:p w14:paraId="00B6D953" w14:textId="77777777" w:rsidR="00176BB2" w:rsidRDefault="00A53C6E">
      <w:pPr>
        <w:pStyle w:val="Agreement"/>
      </w:pPr>
      <w:r>
        <w:t>RAN2 agrees to down-prioritize the support of discovery gaps in this release.</w:t>
      </w:r>
    </w:p>
    <w:p w14:paraId="01BBF243" w14:textId="77777777" w:rsidR="00176BB2" w:rsidRDefault="00A53C6E">
      <w:pPr>
        <w:pStyle w:val="Agreement"/>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2249B528" w14:textId="77777777" w:rsidR="00176BB2" w:rsidRDefault="00A53C6E">
      <w:pPr>
        <w:pStyle w:val="Agreement"/>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00B78315" w14:textId="77777777" w:rsidR="00176BB2" w:rsidRDefault="00A53C6E">
      <w:pPr>
        <w:pStyle w:val="Agreement"/>
      </w:pPr>
      <w:r>
        <w:t xml:space="preserve">RAN2 agrees to fix the priority value as 1 of </w:t>
      </w:r>
      <w:proofErr w:type="spellStart"/>
      <w:r>
        <w:t>sidelink</w:t>
      </w:r>
      <w:proofErr w:type="spellEnd"/>
      <w:r>
        <w:t xml:space="preserve"> discovery message in the specification.</w:t>
      </w:r>
    </w:p>
    <w:p w14:paraId="1B2C62A8" w14:textId="77777777" w:rsidR="00176BB2" w:rsidRDefault="00A53C6E">
      <w:pPr>
        <w:pStyle w:val="Agreement"/>
      </w:pPr>
      <w:r>
        <w:t>No ciphering and integrity protection in PDCP layer is needed for the discovery messages.</w:t>
      </w:r>
    </w:p>
    <w:p w14:paraId="10D194B3" w14:textId="77777777" w:rsidR="00176BB2" w:rsidRDefault="00A53C6E">
      <w:pPr>
        <w:pStyle w:val="Agreement"/>
      </w:pPr>
      <w:r>
        <w:t>Shared resource pool shall be the baseline for discovery message transmission/reception.</w:t>
      </w:r>
    </w:p>
    <w:p w14:paraId="53424D33" w14:textId="77777777" w:rsidR="00176BB2" w:rsidRDefault="00A53C6E">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 For mode 2, if agreed that both shared and dedicated resource pools can be configured, </w:t>
      </w:r>
      <w:proofErr w:type="spellStart"/>
      <w:r>
        <w:t>downselect</w:t>
      </w:r>
      <w:proofErr w:type="spellEnd"/>
      <w:r>
        <w:t xml:space="preserve"> from the following options: a) Left to UE implementation; b) Dedicated pool should be prioritized; c) Shared pool should be prioritised</w:t>
      </w:r>
    </w:p>
    <w:p w14:paraId="319883E1" w14:textId="77777777" w:rsidR="00176BB2" w:rsidRDefault="00A53C6E">
      <w:pPr>
        <w:pStyle w:val="Agreement"/>
      </w:pPr>
      <w:r>
        <w:t>Proposal 2:</w:t>
      </w:r>
      <w:r>
        <w:tab/>
        <w:t>RAN2 confirm that the following relay-discovery related agreements are not applicable to non-relay discovery.</w:t>
      </w:r>
    </w:p>
    <w:p w14:paraId="43082D39" w14:textId="77777777" w:rsidR="00176BB2" w:rsidRDefault="00A53C6E">
      <w:pPr>
        <w:pStyle w:val="Agreement"/>
      </w:pPr>
      <w:r>
        <w:t>As in LTE, the RRC_IDLE/RRC_INACTIVE relay UE is able to perform discovery message transmission, in case:</w:t>
      </w:r>
    </w:p>
    <w:p w14:paraId="2BBBBF6C" w14:textId="77777777" w:rsidR="00176BB2" w:rsidRDefault="00A53C6E">
      <w:pPr>
        <w:pStyle w:val="Agreement"/>
      </w:pPr>
      <w:proofErr w:type="spellStart"/>
      <w:r>
        <w:lastRenderedPageBreak/>
        <w:t>Uu</w:t>
      </w:r>
      <w:proofErr w:type="spellEnd"/>
      <w:r>
        <w:t xml:space="preserve"> RSRP is above a configured minimum threshold by a hysteresis and below a configured maximum threshold by a hysteresis, or</w:t>
      </w:r>
    </w:p>
    <w:p w14:paraId="5CAB524C" w14:textId="77777777" w:rsidR="00176BB2" w:rsidRDefault="00A53C6E">
      <w:pPr>
        <w:pStyle w:val="Agreement"/>
      </w:pPr>
      <w:r>
        <w:t xml:space="preserve">only minimum threshold is provided and </w:t>
      </w:r>
      <w:proofErr w:type="spellStart"/>
      <w:r>
        <w:t>Uu</w:t>
      </w:r>
      <w:proofErr w:type="spellEnd"/>
      <w:r>
        <w:t xml:space="preserve"> RSRP is above the minimum threshold by a hysteresis, or</w:t>
      </w:r>
    </w:p>
    <w:p w14:paraId="33811310" w14:textId="77777777" w:rsidR="00176BB2" w:rsidRDefault="00A53C6E">
      <w:pPr>
        <w:pStyle w:val="Agreement"/>
      </w:pPr>
      <w:r>
        <w:t xml:space="preserve">only maximum threshold is provided and </w:t>
      </w:r>
      <w:proofErr w:type="spellStart"/>
      <w:r>
        <w:t>Uu</w:t>
      </w:r>
      <w:proofErr w:type="spellEnd"/>
      <w:r>
        <w:t xml:space="preserve"> RSRP is below the maximum threshold by a hysteresis</w:t>
      </w:r>
    </w:p>
    <w:p w14:paraId="79C52467" w14:textId="77777777" w:rsidR="00176BB2" w:rsidRDefault="00A53C6E">
      <w:pPr>
        <w:pStyle w:val="Agreement"/>
      </w:pPr>
      <w:r>
        <w:t xml:space="preserve">As in LTE, the RRC_IDLE/RRC_INACTIVE remote UE is able to perform discovery message transmission, if and only if </w:t>
      </w:r>
      <w:proofErr w:type="spellStart"/>
      <w:r>
        <w:t>Uu</w:t>
      </w:r>
      <w:proofErr w:type="spellEnd"/>
      <w:r>
        <w:t xml:space="preserve"> RSRP of serving cell is below a configured minimum threshold by a hysteresis.</w:t>
      </w:r>
    </w:p>
    <w:p w14:paraId="1B126A39" w14:textId="77777777" w:rsidR="00176BB2" w:rsidRDefault="00A53C6E">
      <w:pPr>
        <w:pStyle w:val="Agreement"/>
      </w:pPr>
      <w:r>
        <w:t xml:space="preserve">Define </w:t>
      </w:r>
      <w:proofErr w:type="spellStart"/>
      <w:r>
        <w:t>threshHighRelay</w:t>
      </w:r>
      <w:proofErr w:type="spellEnd"/>
      <w:r>
        <w:t xml:space="preserve"> and </w:t>
      </w:r>
      <w:proofErr w:type="spellStart"/>
      <w:r>
        <w:t>threshLowRelay</w:t>
      </w:r>
      <w:proofErr w:type="spellEnd"/>
      <w:r>
        <w:t xml:space="preserve"> for relay UE and </w:t>
      </w:r>
      <w:proofErr w:type="spellStart"/>
      <w:r>
        <w:t>threshHighRemote</w:t>
      </w:r>
      <w:proofErr w:type="spellEnd"/>
      <w:r>
        <w:t xml:space="preserve"> for remote UE. The value range for the three thresholds can be half of RSRP-Range specified in TS 38.331.</w:t>
      </w:r>
    </w:p>
    <w:p w14:paraId="2C81C847" w14:textId="77777777" w:rsidR="00176BB2" w:rsidRDefault="00A53C6E">
      <w:pPr>
        <w:pStyle w:val="Agreement"/>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14:paraId="09ED0EC8" w14:textId="77777777" w:rsidR="00176BB2" w:rsidRDefault="00A53C6E">
      <w:pPr>
        <w:pStyle w:val="Agreement"/>
      </w:pPr>
      <w:r>
        <w:t>Proposal 3:</w:t>
      </w:r>
      <w:r>
        <w:tab/>
        <w:t>RAN2 confirm that the SL-SRB4 is also applicable to group-based discovery</w:t>
      </w:r>
    </w:p>
    <w:p w14:paraId="665CD0F7" w14:textId="77777777" w:rsidR="00176BB2" w:rsidRDefault="00A53C6E">
      <w:pPr>
        <w:pStyle w:val="Agreement"/>
      </w:pPr>
      <w:r>
        <w:t>Proposal 4 (modified):</w:t>
      </w:r>
      <w:r>
        <w:tab/>
        <w:t xml:space="preserve">RAN2 confirm not support discovery range for non-relay discovery in Rel-17.  LS to be sent to SA2 to inform them of agreements that may affect them (list of agreements to be finalised in LS drafting). </w:t>
      </w:r>
    </w:p>
    <w:p w14:paraId="11C98A6C" w14:textId="77777777" w:rsidR="00176BB2" w:rsidRDefault="00A53C6E">
      <w:pPr>
        <w:pStyle w:val="Agreement"/>
        <w:rPr>
          <w:highlight w:val="cyan"/>
        </w:rPr>
      </w:pPr>
      <w:r>
        <w:rPr>
          <w:highlight w:val="cyan"/>
        </w:rPr>
        <w:t>RAN2 confirm that since R2 #116, unless an agreement is specifically mentioned for “relay discovery” or “non-relay discovery”, it is applicable to both relay and non-relay discovery.</w:t>
      </w:r>
    </w:p>
    <w:p w14:paraId="7BCFF9EB" w14:textId="77777777" w:rsidR="00176BB2" w:rsidRDefault="00176BB2">
      <w:pPr>
        <w:pStyle w:val="Doc-text2"/>
      </w:pPr>
    </w:p>
    <w:p w14:paraId="74B39E69"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Relay Re/Selection </w:t>
      </w:r>
    </w:p>
    <w:p w14:paraId="29D10DAB" w14:textId="77777777" w:rsidR="00176BB2" w:rsidRDefault="00A53C6E">
      <w:pPr>
        <w:pStyle w:val="Agreement"/>
      </w:pPr>
      <w:r>
        <w:t xml:space="preserve">Proposal 8: RAN2 confirms the working assumption that to include NCI in the relay discovery message as the cell ID. </w:t>
      </w:r>
    </w:p>
    <w:p w14:paraId="540625C6" w14:textId="77777777" w:rsidR="00176BB2" w:rsidRDefault="00A53C6E">
      <w:pPr>
        <w:pStyle w:val="Agreement"/>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14:paraId="0AE3EFCE" w14:textId="77777777" w:rsidR="00176BB2" w:rsidRDefault="00A53C6E">
      <w:pPr>
        <w:pStyle w:val="Agreement"/>
        <w:rPr>
          <w:highlight w:val="cyan"/>
        </w:rPr>
      </w:pPr>
      <w:r>
        <w:rPr>
          <w:highlight w:val="cyan"/>
        </w:rPr>
        <w:t>[12/19] Proposal 5-1: PC5-RRC message is used to inform remote UE when relay UE performs HO.</w:t>
      </w:r>
    </w:p>
    <w:p w14:paraId="65736143" w14:textId="77777777" w:rsidR="00176BB2" w:rsidRDefault="00A53C6E">
      <w:pPr>
        <w:pStyle w:val="Agreement"/>
        <w:rPr>
          <w:highlight w:val="cyan"/>
        </w:rPr>
      </w:pPr>
      <w:r>
        <w:rPr>
          <w:highlight w:val="cyan"/>
        </w:rPr>
        <w:t>[12/19] Proposal 5-2: PC5-RRC message is used to inform remote UE when relay UE performs cell (re)selection (if agreed in proposal 1).</w:t>
      </w:r>
    </w:p>
    <w:p w14:paraId="166746B9"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L2 Relay CP </w:t>
      </w:r>
    </w:p>
    <w:p w14:paraId="1310D298" w14:textId="77777777" w:rsidR="00176BB2" w:rsidRDefault="00A53C6E">
      <w:pPr>
        <w:pStyle w:val="Agreement"/>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14:paraId="076BCB38" w14:textId="77777777" w:rsidR="00176BB2" w:rsidRDefault="00A53C6E">
      <w:pPr>
        <w:pStyle w:val="Agreement"/>
      </w:pPr>
      <w:r>
        <w:t xml:space="preserve">Proposal 2: </w:t>
      </w:r>
      <w:r>
        <w:tab/>
        <w:t>Remote UE paging occasions are derived by the relay UE from the formula in 38.304 (for PF/PO calculation).  [23/23]</w:t>
      </w:r>
    </w:p>
    <w:p w14:paraId="4D5FC716" w14:textId="77777777" w:rsidR="00176BB2" w:rsidRDefault="00A53C6E">
      <w:pPr>
        <w:pStyle w:val="Agreement"/>
      </w:pPr>
      <w:r>
        <w:t xml:space="preserve">Proposal 3: </w:t>
      </w:r>
      <w:r>
        <w:tab/>
        <w:t>Relay UE determines all parameters except for the UE specific DRX cycle and the UE ID, from the relay’s own acquisition of SIB1.  FFS details of what the remote UE provides to the relay UE for the remote UE’s UE specific DRX cycle. [20/23]</w:t>
      </w:r>
    </w:p>
    <w:p w14:paraId="6E65631E" w14:textId="77777777" w:rsidR="00176BB2" w:rsidRDefault="00A53C6E">
      <w:pPr>
        <w:pStyle w:val="Agreement"/>
      </w:pPr>
      <w:r>
        <w:lastRenderedPageBreak/>
        <w:t xml:space="preserve">Proposal 4 (modified): </w:t>
      </w:r>
      <w:r>
        <w:tab/>
        <w:t>UE ID and information on UE specific DRX cycle (as provided by the remote UE in accordance with P3) is provided by the remote UE to the relay UE using PC5-RRC signalling. [23/23]</w:t>
      </w:r>
    </w:p>
    <w:p w14:paraId="429864B8" w14:textId="77777777" w:rsidR="00176BB2" w:rsidRDefault="00A53C6E">
      <w:pPr>
        <w:pStyle w:val="Agreement"/>
      </w:pPr>
      <w:r>
        <w:t xml:space="preserve">Proposal 5: </w:t>
      </w:r>
      <w:r>
        <w:tab/>
      </w:r>
      <w:r>
        <w:rPr>
          <w:highlight w:val="cyan"/>
        </w:rPr>
        <w:t>The dedicated RRC message for delivering remote UE paging to the RRC_CONNECTED relay UE may contain one or more remote UE IDs (5G-S-TMSI or I-RNTI). [23/23]</w:t>
      </w:r>
    </w:p>
    <w:p w14:paraId="6B5CB332" w14:textId="77777777" w:rsidR="00176BB2" w:rsidRDefault="00A53C6E">
      <w:pPr>
        <w:pStyle w:val="Agreement"/>
      </w:pPr>
      <w:r>
        <w:t xml:space="preserve">Proposal 12: </w:t>
      </w:r>
      <w:r>
        <w:tab/>
        <w:t>RAN2 confirms that the IC or OOC remote UE performs TAU/RNAU based on the relay UE serving cell when PC5-RRC connected to the relay UE [23/23].</w:t>
      </w:r>
    </w:p>
    <w:p w14:paraId="5E536286" w14:textId="77777777" w:rsidR="00176BB2" w:rsidRDefault="00A53C6E">
      <w:pPr>
        <w:pStyle w:val="Agreement"/>
      </w:pPr>
      <w:r>
        <w:t xml:space="preserve">Proposal 14: </w:t>
      </w:r>
      <w:r>
        <w:tab/>
        <w:t>TAU/RNAU performed by the relay UE on behalf of the remote UE is not supported in this release [19/23]</w:t>
      </w:r>
    </w:p>
    <w:p w14:paraId="3FF7951B" w14:textId="77777777" w:rsidR="00176BB2" w:rsidRDefault="00A53C6E">
      <w:pPr>
        <w:pStyle w:val="Agreement"/>
      </w:pPr>
      <w:r>
        <w:t xml:space="preserve">Proposal 13 (modified): </w:t>
      </w:r>
      <w:r>
        <w:tab/>
        <w:t>WA: A remote UE in RRC_IDLE/RRC_INACTIVE initiates RNAU/TAU procedure if the serving cell of the relay UE changes (due to HO or reselection of the relay UE) and the new serving cell is outside of the remote UE’s configured RNA/TA, as legacy procedure. [23/23]</w:t>
      </w:r>
    </w:p>
    <w:p w14:paraId="18201244" w14:textId="77777777" w:rsidR="00176BB2" w:rsidRDefault="00A53C6E">
      <w:pPr>
        <w:pStyle w:val="Agreement"/>
      </w:pPr>
      <w:r>
        <w:t xml:space="preserve">Proposal 1: </w:t>
      </w:r>
      <w:r>
        <w:tab/>
        <w:t>Relay UE does not perform UAC check for the remote UE’s data [23/23]</w:t>
      </w:r>
    </w:p>
    <w:p w14:paraId="21696BEF" w14:textId="77777777" w:rsidR="00176BB2" w:rsidRDefault="00A53C6E">
      <w:pPr>
        <w:pStyle w:val="Agreement"/>
      </w:pPr>
      <w:r>
        <w:t xml:space="preserve">Proposal 2: </w:t>
      </w:r>
      <w:r>
        <w:tab/>
        <w:t xml:space="preserve">Remote UE uses different timers (FFS: value and/or name) for access (T300-like), resume (T319-like) and re-establishment (T301-like) compared to those for legacy </w:t>
      </w:r>
      <w:proofErr w:type="spellStart"/>
      <w:r>
        <w:t>Uu</w:t>
      </w:r>
      <w:proofErr w:type="spellEnd"/>
      <w:r>
        <w:t xml:space="preserve"> procedures [22/23]</w:t>
      </w:r>
    </w:p>
    <w:p w14:paraId="645E7043" w14:textId="77777777" w:rsidR="00176BB2" w:rsidRDefault="00A53C6E">
      <w:pPr>
        <w:pStyle w:val="Agreement"/>
      </w:pPr>
      <w:r>
        <w:t xml:space="preserve">Proposal 3: </w:t>
      </w:r>
      <w:r>
        <w:tab/>
        <w:t xml:space="preserve">Basing RRC timers (T300-like, </w:t>
      </w:r>
      <w:proofErr w:type="spellStart"/>
      <w:r>
        <w:t>etc</w:t>
      </w:r>
      <w:proofErr w:type="spellEnd"/>
      <w:r>
        <w:t>) on the RRC state of the relay UE is not supported in this release. [23/23]</w:t>
      </w:r>
    </w:p>
    <w:p w14:paraId="16059C46" w14:textId="77777777" w:rsidR="00176BB2" w:rsidRDefault="00A53C6E">
      <w:pPr>
        <w:pStyle w:val="Agreement"/>
        <w:rPr>
          <w:highlight w:val="cyan"/>
        </w:rPr>
      </w:pPr>
      <w:r>
        <w:rPr>
          <w:highlight w:val="cyan"/>
        </w:rPr>
        <w:t xml:space="preserve">Proposal 4: </w:t>
      </w:r>
      <w:r>
        <w:rPr>
          <w:highlight w:val="cyan"/>
        </w:rPr>
        <w:tab/>
        <w:t>For the remote UE in RRC_IDLE/RRC_INACTIVE, short message is not forwarded by the relay UE to the remote UE. [19/23]</w:t>
      </w:r>
    </w:p>
    <w:p w14:paraId="7048EC6A" w14:textId="77777777" w:rsidR="00176BB2" w:rsidRDefault="00A53C6E">
      <w:pPr>
        <w:pStyle w:val="Agreement"/>
        <w:rPr>
          <w:highlight w:val="cyan"/>
        </w:rPr>
      </w:pPr>
      <w:r>
        <w:rPr>
          <w:highlight w:val="cyan"/>
        </w:rPr>
        <w:t xml:space="preserve">Proposal 6: </w:t>
      </w:r>
      <w:r>
        <w:rPr>
          <w:highlight w:val="cyan"/>
        </w:rPr>
        <w:tab/>
        <w:t>Assuming short message forwarding is not performed, relay UE can forward PWS SIBs to the remote UE [22/23]</w:t>
      </w:r>
    </w:p>
    <w:p w14:paraId="38A2872F" w14:textId="77777777" w:rsidR="00176BB2" w:rsidRDefault="00A53C6E">
      <w:pPr>
        <w:pStyle w:val="Agreement"/>
        <w:rPr>
          <w:highlight w:val="cyan"/>
        </w:rPr>
      </w:pPr>
      <w:r>
        <w:rPr>
          <w:highlight w:val="cyan"/>
        </w:rPr>
        <w:t xml:space="preserve">Proposal 9: </w:t>
      </w:r>
      <w:r>
        <w:rPr>
          <w:highlight w:val="cyan"/>
        </w:rPr>
        <w:tab/>
        <w:t xml:space="preserve">As a baseline, in-coverage Remote UE is allowed to acquire some necessary SIB over </w:t>
      </w:r>
      <w:proofErr w:type="spellStart"/>
      <w:r>
        <w:rPr>
          <w:highlight w:val="cyan"/>
        </w:rPr>
        <w:t>Uu</w:t>
      </w:r>
      <w:proofErr w:type="spellEnd"/>
      <w:r>
        <w:rPr>
          <w:highlight w:val="cyan"/>
        </w:rPr>
        <w:t xml:space="preserve"> irrespective of its PC5 connection to Relay UE. [23/23]</w:t>
      </w:r>
    </w:p>
    <w:p w14:paraId="4E28E679" w14:textId="77777777" w:rsidR="00176BB2" w:rsidRDefault="00A53C6E">
      <w:pPr>
        <w:pStyle w:val="Agreement"/>
      </w:pPr>
      <w:r>
        <w:t xml:space="preserve">Proposal 10: </w:t>
      </w:r>
      <w:r>
        <w:tab/>
        <w:t>Agree that Remote UE needs to know the PCI of Relay UE’s serving cell. FFS how Remote UE obtains the PCI of relay UE’s serving cell. [23/23]</w:t>
      </w:r>
    </w:p>
    <w:p w14:paraId="121E85FA" w14:textId="77777777" w:rsidR="00176BB2" w:rsidRDefault="00A53C6E">
      <w:pPr>
        <w:pStyle w:val="Agreement"/>
      </w:pPr>
      <w:r>
        <w:t xml:space="preserve">Proposal 12 (modified): </w:t>
      </w:r>
      <w:r>
        <w:tab/>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14:paraId="38068F61" w14:textId="77777777" w:rsidR="00176BB2" w:rsidRDefault="00A53C6E">
      <w:pPr>
        <w:pStyle w:val="Agreement"/>
      </w:pPr>
      <w:r>
        <w:t xml:space="preserve">Proposal 14: </w:t>
      </w:r>
      <w:r>
        <w:tab/>
        <w:t>A new PC5-RRC message is used by the remote UE to request SI from the relay UE [23/23]</w:t>
      </w:r>
    </w:p>
    <w:p w14:paraId="6EB7419F" w14:textId="77777777" w:rsidR="00176BB2" w:rsidRDefault="00A53C6E">
      <w:pPr>
        <w:pStyle w:val="Agreement"/>
      </w:pPr>
      <w:r>
        <w:t xml:space="preserve">Proposal 15: </w:t>
      </w:r>
      <w:r>
        <w:tab/>
        <w:t>A new PC5-RRC message is used by the relay UE to send SI to the remote UE [22/23]</w:t>
      </w:r>
    </w:p>
    <w:p w14:paraId="075D523F" w14:textId="77777777" w:rsidR="00176BB2" w:rsidRDefault="00A53C6E">
      <w:pPr>
        <w:pStyle w:val="Agreement"/>
      </w:pPr>
      <w:r>
        <w:t xml:space="preserve">Proposal 16: </w:t>
      </w:r>
      <w:r>
        <w:tab/>
        <w:t>WA: Voluntary SIB forwarding by the relay UE, aside from SIB update and SIB request, is left to relay UE implementation</w:t>
      </w:r>
    </w:p>
    <w:p w14:paraId="2228FA81" w14:textId="77777777" w:rsidR="00176BB2" w:rsidRDefault="00A53C6E">
      <w:pPr>
        <w:pStyle w:val="Agreement"/>
      </w:pPr>
      <w:r>
        <w:t xml:space="preserve">Proposal 18: </w:t>
      </w:r>
      <w:r>
        <w:tab/>
        <w:t xml:space="preserve">Use of </w:t>
      </w:r>
      <w:proofErr w:type="spellStart"/>
      <w:r>
        <w:t>groupcast</w:t>
      </w:r>
      <w:proofErr w:type="spellEnd"/>
      <w:r>
        <w:t>/broadcast for forwarding SIB from the relay UE to the remote UE after PC5-RRC connection establishment is down-prioritized.</w:t>
      </w:r>
    </w:p>
    <w:p w14:paraId="191EE282" w14:textId="77777777" w:rsidR="00176BB2" w:rsidRDefault="00A53C6E">
      <w:pPr>
        <w:pStyle w:val="Agreement"/>
      </w:pPr>
      <w:r>
        <w:lastRenderedPageBreak/>
        <w:t xml:space="preserve">Proposal 11: </w:t>
      </w:r>
      <w:r>
        <w:tab/>
        <w:t xml:space="preserve">Agree that </w:t>
      </w:r>
      <w:r>
        <w:rPr>
          <w:highlight w:val="cyan"/>
        </w:rPr>
        <w:t xml:space="preserve">Relay UE can notify Remote UE ID (i.e. 5G-S-TMSI/I-RNTI) information to the </w:t>
      </w:r>
      <w:proofErr w:type="spellStart"/>
      <w:r>
        <w:rPr>
          <w:highlight w:val="cyan"/>
        </w:rPr>
        <w:t>gNB</w:t>
      </w:r>
      <w:proofErr w:type="spellEnd"/>
      <w:r>
        <w:rPr>
          <w:highlight w:val="cyan"/>
        </w:rPr>
        <w:t xml:space="preserve"> via dedicated RRC message for paging delivery purpose.</w:t>
      </w:r>
      <w:r>
        <w:t xml:space="preserve"> [23/23]</w:t>
      </w:r>
    </w:p>
    <w:p w14:paraId="50E45F2E" w14:textId="77777777" w:rsidR="00176BB2" w:rsidRDefault="00A53C6E">
      <w:pPr>
        <w:pStyle w:val="Agreement"/>
      </w:pPr>
      <w:r>
        <w:t xml:space="preserve">Proposal 23: </w:t>
      </w:r>
      <w:r>
        <w:tab/>
      </w:r>
      <w:r>
        <w:rPr>
          <w:highlight w:val="cyan"/>
        </w:rPr>
        <w:t xml:space="preserve">A PC5-RRC message can be used for sending indication to the remote UE upon </w:t>
      </w:r>
      <w:proofErr w:type="spellStart"/>
      <w:r>
        <w:rPr>
          <w:highlight w:val="cyan"/>
        </w:rPr>
        <w:t>Uu</w:t>
      </w:r>
      <w:proofErr w:type="spellEnd"/>
      <w:r>
        <w:rPr>
          <w:highlight w:val="cyan"/>
        </w:rPr>
        <w:t xml:space="preserve"> RLF at the relay UE</w:t>
      </w:r>
      <w:r>
        <w:t xml:space="preserve"> [20/23].</w:t>
      </w:r>
    </w:p>
    <w:p w14:paraId="64244C43" w14:textId="77777777" w:rsidR="00176BB2" w:rsidRDefault="00A53C6E">
      <w:pPr>
        <w:pStyle w:val="Agreement"/>
        <w:rPr>
          <w:highlight w:val="cyan"/>
        </w:rPr>
      </w:pPr>
      <w:r>
        <w:t xml:space="preserve">Proposal 20:  </w:t>
      </w:r>
      <w:r>
        <w:rPr>
          <w:highlight w:val="cyan"/>
        </w:rPr>
        <w:t>RAN2 assume Inter-</w:t>
      </w:r>
      <w:proofErr w:type="spellStart"/>
      <w:r>
        <w:rPr>
          <w:highlight w:val="cyan"/>
        </w:rPr>
        <w:t>gNB</w:t>
      </w:r>
      <w:proofErr w:type="spellEnd"/>
      <w:r>
        <w:rPr>
          <w:highlight w:val="cyan"/>
        </w:rPr>
        <w:t xml:space="preserve"> RRC Re-establishment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 [20/23]</w:t>
      </w:r>
    </w:p>
    <w:p w14:paraId="5F8E9D66" w14:textId="77777777" w:rsidR="00176BB2" w:rsidRDefault="00A53C6E">
      <w:pPr>
        <w:pStyle w:val="Agreement"/>
      </w:pPr>
      <w:r>
        <w:rPr>
          <w:highlight w:val="cyan"/>
        </w:rPr>
        <w:t xml:space="preserve">Proposal 21: </w:t>
      </w:r>
      <w:r>
        <w:rPr>
          <w:highlight w:val="cyan"/>
        </w:rPr>
        <w:tab/>
        <w:t>RAN2 assume Inter-</w:t>
      </w:r>
      <w:proofErr w:type="spellStart"/>
      <w:r>
        <w:rPr>
          <w:highlight w:val="cyan"/>
        </w:rPr>
        <w:t>gNB</w:t>
      </w:r>
      <w:proofErr w:type="spellEnd"/>
      <w:r>
        <w:rPr>
          <w:highlight w:val="cyan"/>
        </w:rPr>
        <w:t xml:space="preserve"> resume for the remote UE (directly to a different </w:t>
      </w:r>
      <w:proofErr w:type="spellStart"/>
      <w:r>
        <w:rPr>
          <w:highlight w:val="cyan"/>
        </w:rPr>
        <w:t>gNB</w:t>
      </w:r>
      <w:proofErr w:type="spellEnd"/>
      <w:r>
        <w:rPr>
          <w:highlight w:val="cyan"/>
        </w:rPr>
        <w:t xml:space="preserve">, or to a relay UE served by a different </w:t>
      </w:r>
      <w:proofErr w:type="spellStart"/>
      <w:r>
        <w:rPr>
          <w:highlight w:val="cyan"/>
        </w:rPr>
        <w:t>gNB</w:t>
      </w:r>
      <w:proofErr w:type="spellEnd"/>
      <w:r>
        <w:rPr>
          <w:highlight w:val="cyan"/>
        </w:rPr>
        <w:t>) can be supported with no specification impact</w:t>
      </w:r>
      <w:r>
        <w:t xml:space="preserve"> [20/23]</w:t>
      </w:r>
    </w:p>
    <w:p w14:paraId="7D3943F1" w14:textId="77777777" w:rsidR="00176BB2" w:rsidRDefault="00A53C6E">
      <w:pPr>
        <w:pStyle w:val="Agreement"/>
      </w:pPr>
      <w:r>
        <w:t>RAN2 will not do further enhancements for P20/P21.</w:t>
      </w:r>
    </w:p>
    <w:p w14:paraId="18F0785A" w14:textId="77777777" w:rsidR="00176BB2" w:rsidRDefault="00A53C6E">
      <w:pPr>
        <w:pStyle w:val="Agreement"/>
      </w:pPr>
      <w:r>
        <w:t xml:space="preserve">Proposal 17: </w:t>
      </w:r>
      <w:r>
        <w:tab/>
      </w:r>
      <w:r>
        <w:rPr>
          <w:highlight w:val="cyan"/>
        </w:rPr>
        <w:t xml:space="preserve">WA: </w:t>
      </w:r>
      <w:proofErr w:type="spellStart"/>
      <w:r>
        <w:rPr>
          <w:highlight w:val="cyan"/>
        </w:rPr>
        <w:t>cellAccessRelatedInfo</w:t>
      </w:r>
      <w:proofErr w:type="spellEnd"/>
      <w:r>
        <w:rPr>
          <w:highlight w:val="cyan"/>
        </w:rPr>
        <w:t xml:space="preserve"> from SIB1 [16/23] is forwarded before PC5-RRC connection.</w:t>
      </w:r>
      <w:r>
        <w:t xml:space="preserve">  FFS the exact signalling</w:t>
      </w:r>
    </w:p>
    <w:p w14:paraId="5C45DBA7"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L2 Relay Service Continuity </w:t>
      </w:r>
    </w:p>
    <w:p w14:paraId="7F087007" w14:textId="77777777" w:rsidR="00176BB2" w:rsidRDefault="00A53C6E">
      <w:pPr>
        <w:pStyle w:val="Agreement"/>
      </w:pPr>
      <w:r>
        <w:t xml:space="preserve">Proposal 1: Legacy </w:t>
      </w:r>
      <w:proofErr w:type="spellStart"/>
      <w:r>
        <w:t>Uu</w:t>
      </w:r>
      <w:proofErr w:type="spellEnd"/>
      <w:r>
        <w:t xml:space="preserve"> RRC measurement configuration and reporting </w:t>
      </w:r>
      <w:proofErr w:type="spellStart"/>
      <w:r>
        <w:t>signaling</w:t>
      </w:r>
      <w:proofErr w:type="spellEnd"/>
      <w:r>
        <w:t xml:space="preserve"> with extensions for relay case is used to configure Remote UE to perform </w:t>
      </w:r>
      <w:proofErr w:type="spellStart"/>
      <w:r>
        <w:t>Uu</w:t>
      </w:r>
      <w:proofErr w:type="spellEnd"/>
      <w:r>
        <w:t xml:space="preserve"> and SL measurements for direct-to-indirect and indirect-to-direct path switch. </w:t>
      </w:r>
    </w:p>
    <w:p w14:paraId="01BEBEFF" w14:textId="77777777" w:rsidR="00176BB2" w:rsidRDefault="00A53C6E">
      <w:pPr>
        <w:pStyle w:val="Agreement"/>
      </w:pPr>
      <w:r>
        <w:t xml:space="preserve">Proposal 2 (modified): Legacy </w:t>
      </w:r>
      <w:proofErr w:type="spellStart"/>
      <w:r>
        <w:t>Uu</w:t>
      </w:r>
      <w:proofErr w:type="spellEnd"/>
      <w:r>
        <w:t xml:space="preserve"> measurement object (i.e. </w:t>
      </w:r>
      <w:proofErr w:type="spellStart"/>
      <w:r>
        <w:t>MeasObjectNR</w:t>
      </w:r>
      <w:proofErr w:type="spellEnd"/>
      <w:r>
        <w:t xml:space="preserve">) is used to configure measurement on </w:t>
      </w:r>
      <w:proofErr w:type="spellStart"/>
      <w:r>
        <w:t>neighbor</w:t>
      </w:r>
      <w:proofErr w:type="spellEnd"/>
      <w:r>
        <w:t xml:space="preserve"> </w:t>
      </w:r>
      <w:proofErr w:type="spellStart"/>
      <w:r>
        <w:t>Uu</w:t>
      </w:r>
      <w:proofErr w:type="spellEnd"/>
      <w:r>
        <w:t xml:space="preserve"> frequencies for indirect-to-direct path switch, and legacy </w:t>
      </w:r>
      <w:proofErr w:type="spellStart"/>
      <w:r>
        <w:t>sidelink</w:t>
      </w:r>
      <w:proofErr w:type="spellEnd"/>
      <w:r>
        <w:t xml:space="preserve"> measurement object (i.e. SL-</w:t>
      </w:r>
      <w:proofErr w:type="spellStart"/>
      <w:r>
        <w:t>MeasObject</w:t>
      </w:r>
      <w:proofErr w:type="spellEnd"/>
      <w:r>
        <w:t xml:space="preserve">) is used to configure measurement on candidate Relays for direct-to-indirect path switch.  </w:t>
      </w:r>
      <w:proofErr w:type="spellStart"/>
      <w:r>
        <w:t>Uu</w:t>
      </w:r>
      <w:proofErr w:type="spellEnd"/>
      <w:r>
        <w:t xml:space="preserve"> measurement operation according to legacy principles still applies for </w:t>
      </w:r>
      <w:proofErr w:type="spellStart"/>
      <w:r>
        <w:t>Uu</w:t>
      </w:r>
      <w:proofErr w:type="spellEnd"/>
      <w:r>
        <w:t xml:space="preserve"> frequencies.</w:t>
      </w:r>
    </w:p>
    <w:p w14:paraId="0DB1F942" w14:textId="77777777" w:rsidR="00176BB2" w:rsidRDefault="00A53C6E">
      <w:pPr>
        <w:pStyle w:val="Agreement"/>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14:paraId="7FB40A6E" w14:textId="77777777" w:rsidR="00176BB2" w:rsidRDefault="00A53C6E">
      <w:pPr>
        <w:pStyle w:val="Agreement"/>
      </w:pPr>
      <w:r>
        <w:t>Proposal 5: The following new events are to be defined:</w:t>
      </w:r>
    </w:p>
    <w:p w14:paraId="39010A4F" w14:textId="77777777" w:rsidR="00176BB2" w:rsidRDefault="00A53C6E">
      <w:pPr>
        <w:pStyle w:val="Agreement"/>
        <w:numPr>
          <w:ilvl w:val="0"/>
          <w:numId w:val="0"/>
        </w:numPr>
        <w:ind w:left="3195"/>
      </w:pPr>
      <w:r>
        <w:rPr>
          <w:rFonts w:hint="eastAsia"/>
        </w:rPr>
        <w:t>‐</w:t>
      </w:r>
      <w:r>
        <w:rPr>
          <w:rFonts w:hint="eastAsia"/>
        </w:rPr>
        <w:tab/>
        <w:t xml:space="preserve">Event-X for indirect-to-direct path switch: serving relay becomes worse than threshold-X1 and </w:t>
      </w:r>
      <w:proofErr w:type="spellStart"/>
      <w:r>
        <w:rPr>
          <w:rFonts w:hint="eastAsia"/>
        </w:rPr>
        <w:t>neighbor</w:t>
      </w:r>
      <w:proofErr w:type="spellEnd"/>
      <w:r>
        <w:rPr>
          <w:rFonts w:hint="eastAsia"/>
        </w:rPr>
        <w:t xml:space="preserve"> </w:t>
      </w:r>
      <w:proofErr w:type="spellStart"/>
      <w:r>
        <w:rPr>
          <w:rFonts w:hint="eastAsia"/>
        </w:rPr>
        <w:t>Uu</w:t>
      </w:r>
      <w:proofErr w:type="spellEnd"/>
      <w:r>
        <w:rPr>
          <w:rFonts w:hint="eastAsia"/>
        </w:rPr>
        <w:t xml:space="preserve"> cell becomes better than threshold-X2.</w:t>
      </w:r>
    </w:p>
    <w:p w14:paraId="77F54559" w14:textId="77777777" w:rsidR="00176BB2" w:rsidRDefault="00A53C6E">
      <w:pPr>
        <w:pStyle w:val="Agreement"/>
        <w:numPr>
          <w:ilvl w:val="0"/>
          <w:numId w:val="0"/>
        </w:numPr>
        <w:ind w:left="3195"/>
      </w:pPr>
      <w:r>
        <w:rPr>
          <w:rFonts w:hint="eastAsia"/>
        </w:rPr>
        <w:t>‐</w:t>
      </w:r>
      <w:r>
        <w:rPr>
          <w:rFonts w:hint="eastAsia"/>
        </w:rPr>
        <w:tab/>
        <w:t xml:space="preserve">Event-Y for direct-to-indirect path switch: serving </w:t>
      </w:r>
      <w:proofErr w:type="spellStart"/>
      <w:r>
        <w:rPr>
          <w:rFonts w:hint="eastAsia"/>
        </w:rPr>
        <w:t>Uu</w:t>
      </w:r>
      <w:proofErr w:type="spellEnd"/>
      <w:r>
        <w:rPr>
          <w:rFonts w:hint="eastAsia"/>
        </w:rPr>
        <w:t xml:space="preserve"> cell becomes worse than threshold-Y1 and candidate relay becomes better than threshold-Y2.</w:t>
      </w:r>
    </w:p>
    <w:p w14:paraId="17726092" w14:textId="77777777" w:rsidR="00176BB2" w:rsidRDefault="00A53C6E">
      <w:pPr>
        <w:pStyle w:val="Agreement"/>
        <w:numPr>
          <w:ilvl w:val="0"/>
          <w:numId w:val="0"/>
        </w:numPr>
        <w:ind w:left="3195"/>
      </w:pPr>
      <w:r>
        <w:t>This does not exclude the use of the legacy S2 event.</w:t>
      </w:r>
    </w:p>
    <w:p w14:paraId="19EF709F" w14:textId="77777777" w:rsidR="00176BB2" w:rsidRDefault="00A53C6E">
      <w:pPr>
        <w:pStyle w:val="Agreement"/>
      </w:pPr>
      <w:r>
        <w:rPr>
          <w:highlight w:val="cyan"/>
        </w:rPr>
        <w:t>Proposal 18: RAN2 does not consider the sharing of unicast link between relay service and non-relay service in L2 relay, and the related descriptions are to be removed from stage 2 running CR.</w:t>
      </w:r>
    </w:p>
    <w:p w14:paraId="11C0445A" w14:textId="77777777" w:rsidR="00176BB2" w:rsidRDefault="00A53C6E">
      <w:pPr>
        <w:pStyle w:val="Agreement"/>
      </w:pPr>
      <w:r>
        <w:t xml:space="preserve">Proposal 12 (modified): During indirect-to-direct path switch, Remote UE or Relay UE’s AS layer releases PC5-RRC connection and indicates upper layer to release PC5 unicast link after receiving RRC reconfiguration from </w:t>
      </w:r>
      <w:proofErr w:type="spellStart"/>
      <w:r>
        <w:t>gNB</w:t>
      </w:r>
      <w:proofErr w:type="spellEnd"/>
      <w:r>
        <w:t>.</w:t>
      </w:r>
    </w:p>
    <w:p w14:paraId="180AFA34" w14:textId="77777777" w:rsidR="00176BB2" w:rsidRDefault="00A53C6E">
      <w:pPr>
        <w:pStyle w:val="Agreement"/>
      </w:pPr>
      <w:r>
        <w:t>Proposal 13: The existing T304 is used for indirect-to-direct path switch.</w:t>
      </w:r>
    </w:p>
    <w:p w14:paraId="782D57A2" w14:textId="77777777" w:rsidR="00176BB2" w:rsidRDefault="00A53C6E">
      <w:pPr>
        <w:pStyle w:val="Agreement"/>
      </w:pPr>
      <w:r>
        <w:lastRenderedPageBreak/>
        <w:t xml:space="preserve">Proposal 24 (modified): The legacy PDCP re-establishment or data recovery in UL should be performed by the Remote UE during path switch if </w:t>
      </w:r>
      <w:proofErr w:type="spellStart"/>
      <w:r>
        <w:t>gNB</w:t>
      </w:r>
      <w:proofErr w:type="spellEnd"/>
      <w:r>
        <w:t xml:space="preserve"> configures it.</w:t>
      </w:r>
    </w:p>
    <w:p w14:paraId="7E87CB46" w14:textId="77777777" w:rsidR="00176BB2" w:rsidRDefault="00A53C6E">
      <w:pPr>
        <w:pStyle w:val="Agreement"/>
      </w:pPr>
      <w:r>
        <w:t>Proposal 25: No spec impact is required for DL lossless transmission during path switch.</w:t>
      </w:r>
    </w:p>
    <w:p w14:paraId="3A8E2C26" w14:textId="77777777" w:rsidR="00176BB2" w:rsidRDefault="00A53C6E">
      <w:pPr>
        <w:pStyle w:val="Agreement"/>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14:paraId="7B40810C" w14:textId="77777777" w:rsidR="00176BB2" w:rsidRDefault="00A53C6E">
      <w:pPr>
        <w:pStyle w:val="Agreement"/>
      </w:pPr>
      <w:r>
        <w:t>Original Proposal 15: [22/22] RRC reconfiguration message towards the Remote UE should include the Relay UE ID to indicate the target Relay UE for direct-to-indirect path switch which is the same Relay UE ID agreed to be included in SL measurement report.</w:t>
      </w:r>
    </w:p>
    <w:p w14:paraId="74A3A1FE" w14:textId="77777777" w:rsidR="00176BB2" w:rsidRDefault="00A53C6E">
      <w:pPr>
        <w:pStyle w:val="Agreement"/>
        <w:rPr>
          <w:highlight w:val="cyan"/>
        </w:rPr>
      </w:pPr>
      <w:r>
        <w:rPr>
          <w:highlight w:val="cyan"/>
        </w:rPr>
        <w:t>Proposal 16: [21/22] RRC reconfiguration message towards the target Relay UE should include the Remote UE’s local ID/AL ID and L2 ID when preparing the direct-to-indirect path switch.</w:t>
      </w:r>
    </w:p>
    <w:p w14:paraId="448A7832" w14:textId="77777777" w:rsidR="00176BB2" w:rsidRDefault="00A53C6E">
      <w:pPr>
        <w:pStyle w:val="Agreement"/>
      </w:pPr>
      <w:r>
        <w:t>Updated Proposal 23: RAN2 to down select among the following options to handle the case of Relay UE in IDLE/INACTIVE during direct-to-indirect path switch:</w:t>
      </w:r>
    </w:p>
    <w:p w14:paraId="0F31F7CD" w14:textId="77777777" w:rsidR="00176BB2" w:rsidRDefault="00A53C6E">
      <w:pPr>
        <w:pStyle w:val="Agreement"/>
        <w:numPr>
          <w:ilvl w:val="0"/>
          <w:numId w:val="0"/>
        </w:numPr>
        <w:ind w:left="3195"/>
      </w:pPr>
      <w:r>
        <w:rPr>
          <w:rFonts w:hint="eastAsia"/>
        </w:rPr>
        <w:t>‐</w:t>
      </w:r>
      <w:r>
        <w:rPr>
          <w:rFonts w:hint="eastAsia"/>
        </w:rPr>
        <w:tab/>
        <w:t>[8/22]Option1: The target Relay UE of direct-to-indirect path switch must be in RRC_CONNECTED.</w:t>
      </w:r>
    </w:p>
    <w:p w14:paraId="0AFC1A97" w14:textId="77777777" w:rsidR="00176BB2" w:rsidRDefault="00A53C6E">
      <w:pPr>
        <w:pStyle w:val="Agreement"/>
        <w:numPr>
          <w:ilvl w:val="0"/>
          <w:numId w:val="0"/>
        </w:numPr>
        <w:ind w:left="3195"/>
      </w:pPr>
      <w:r>
        <w:rPr>
          <w:rFonts w:hint="eastAsia"/>
        </w:rPr>
        <w:t>‐</w:t>
      </w:r>
      <w:r>
        <w:rPr>
          <w:rFonts w:hint="eastAsia"/>
        </w:rPr>
        <w:tab/>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14:paraId="0494BF4B" w14:textId="77777777" w:rsidR="00176BB2" w:rsidRDefault="00A53C6E">
      <w:pPr>
        <w:pStyle w:val="Agreement"/>
      </w:pPr>
      <w:r>
        <w:t xml:space="preserve">WA: The existing </w:t>
      </w:r>
      <w:proofErr w:type="spellStart"/>
      <w:r>
        <w:t>reconfigurationWithSync</w:t>
      </w:r>
      <w:proofErr w:type="spellEnd"/>
      <w:r>
        <w:t xml:space="preserve"> is used to indicate direct-to-indirect path switch to Remote UE</w:t>
      </w:r>
    </w:p>
    <w:p w14:paraId="597B48B5" w14:textId="77777777" w:rsidR="00176BB2" w:rsidRDefault="00A53C6E">
      <w:pPr>
        <w:pStyle w:val="aff0"/>
        <w:spacing w:after="120"/>
        <w:ind w:left="0"/>
        <w:rPr>
          <w:b/>
          <w:bCs/>
          <w:i/>
          <w:color w:val="000000"/>
          <w:sz w:val="20"/>
          <w:szCs w:val="20"/>
          <w:u w:val="single"/>
        </w:rPr>
      </w:pPr>
      <w:r>
        <w:rPr>
          <w:b/>
          <w:bCs/>
          <w:i/>
          <w:color w:val="000000"/>
          <w:sz w:val="20"/>
          <w:szCs w:val="20"/>
          <w:u w:val="single"/>
        </w:rPr>
        <w:t xml:space="preserve">L2 Relay Adaptation layer design </w:t>
      </w:r>
    </w:p>
    <w:p w14:paraId="69A124E3" w14:textId="77777777" w:rsidR="00176BB2" w:rsidRDefault="00A53C6E">
      <w:pPr>
        <w:pStyle w:val="Agreement"/>
      </w:pPr>
      <w:r>
        <w:t>Proposal 4: Relay UE has a single PC5 adaptation layer entity shared for multiple remote UEs.</w:t>
      </w:r>
    </w:p>
    <w:p w14:paraId="66111033" w14:textId="77777777" w:rsidR="00176BB2" w:rsidRDefault="00A53C6E">
      <w:pPr>
        <w:pStyle w:val="Agreement"/>
      </w:pPr>
      <w:r>
        <w:t xml:space="preserve">Proposal 6: For </w:t>
      </w:r>
      <w:proofErr w:type="spellStart"/>
      <w:r>
        <w:t>Uu</w:t>
      </w:r>
      <w:proofErr w:type="spellEnd"/>
      <w:r>
        <w:t xml:space="preserve"> hop, rely on LCID to differentiate relay and non-relay traffic, i.e., no impact to adaptation layer design.</w:t>
      </w:r>
    </w:p>
    <w:p w14:paraId="37A75868" w14:textId="77777777" w:rsidR="00176BB2" w:rsidRDefault="00A53C6E">
      <w:pPr>
        <w:pStyle w:val="Agreement"/>
      </w:pPr>
      <w:r>
        <w:t>Proposal 7 (modified): For PC5 hop, rely on L2-ID to differentiate relay and non-relay traffic, i.e., no impact to adaptation layer design.</w:t>
      </w:r>
    </w:p>
    <w:p w14:paraId="29F76C7E" w14:textId="77777777" w:rsidR="00176BB2" w:rsidRDefault="00A53C6E">
      <w:pPr>
        <w:pStyle w:val="Agreement"/>
      </w:pPr>
      <w:r>
        <w:t>Proposal 9: header should be bytes alignments with additional R bits.</w:t>
      </w:r>
    </w:p>
    <w:p w14:paraId="1409E808" w14:textId="77777777" w:rsidR="00176BB2" w:rsidRDefault="00A53C6E">
      <w:pPr>
        <w:pStyle w:val="Agreement"/>
      </w:pPr>
      <w:r>
        <w:t xml:space="preserve">Proposal 15 (modified): </w:t>
      </w:r>
      <w:r>
        <w:rPr>
          <w:highlight w:val="cyan"/>
        </w:rPr>
        <w:t xml:space="preserve">Relay UE is configured by </w:t>
      </w:r>
      <w:proofErr w:type="spellStart"/>
      <w:r>
        <w:rPr>
          <w:highlight w:val="cyan"/>
        </w:rPr>
        <w:t>gNB</w:t>
      </w:r>
      <w:proofErr w:type="spellEnd"/>
      <w:r>
        <w:rPr>
          <w:highlight w:val="cyan"/>
        </w:rPr>
        <w:t xml:space="preserve"> with the local/temp remote UE ID to be used in adaptation layer</w:t>
      </w:r>
      <w:r>
        <w:t xml:space="preserve">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p>
    <w:p w14:paraId="5B172E9B" w14:textId="77777777" w:rsidR="00176BB2" w:rsidRDefault="00A53C6E">
      <w:pPr>
        <w:pStyle w:val="Agreement"/>
      </w:pPr>
      <w:r>
        <w:t xml:space="preserve">Proposal 16: It is left to </w:t>
      </w:r>
      <w:proofErr w:type="spellStart"/>
      <w:r>
        <w:t>gNB</w:t>
      </w:r>
      <w:proofErr w:type="spellEnd"/>
      <w:r>
        <w:t xml:space="preserve"> implementation to avoid collision on the usage of local/temp remote UE ID.</w:t>
      </w:r>
    </w:p>
    <w:p w14:paraId="2363D6E3" w14:textId="77777777" w:rsidR="00176BB2" w:rsidRDefault="00A53C6E">
      <w:pPr>
        <w:pStyle w:val="Agreement"/>
      </w:pPr>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p>
    <w:p w14:paraId="48378F7E" w14:textId="77777777" w:rsidR="00176BB2" w:rsidRDefault="00A53C6E">
      <w:pPr>
        <w:pStyle w:val="Agreement"/>
      </w:pPr>
      <w:r>
        <w:lastRenderedPageBreak/>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p>
    <w:p w14:paraId="1688A420" w14:textId="77777777" w:rsidR="00176BB2" w:rsidRDefault="00A53C6E">
      <w:pPr>
        <w:pStyle w:val="Agreement"/>
        <w:rPr>
          <w:highlight w:val="cyan"/>
        </w:rPr>
      </w:pPr>
      <w:r>
        <w:rPr>
          <w:highlight w:val="cyan"/>
        </w:rPr>
        <w:t xml:space="preserve">As in </w:t>
      </w:r>
      <w:proofErr w:type="spellStart"/>
      <w:r>
        <w:rPr>
          <w:highlight w:val="cyan"/>
        </w:rPr>
        <w:t>Uu</w:t>
      </w:r>
      <w:proofErr w:type="spellEnd"/>
      <w:r>
        <w:rPr>
          <w:highlight w:val="cyan"/>
        </w:rPr>
        <w:t xml:space="preserve">, a </w:t>
      </w:r>
      <w:proofErr w:type="spellStart"/>
      <w:r>
        <w:rPr>
          <w:highlight w:val="cyan"/>
        </w:rPr>
        <w:t>Uu</w:t>
      </w:r>
      <w:proofErr w:type="spellEnd"/>
      <w:r>
        <w:rPr>
          <w:highlight w:val="cyan"/>
        </w:rPr>
        <w:t xml:space="preserve"> DRB and a </w:t>
      </w:r>
      <w:proofErr w:type="spellStart"/>
      <w:r>
        <w:rPr>
          <w:highlight w:val="cyan"/>
        </w:rPr>
        <w:t>Uu</w:t>
      </w:r>
      <w:proofErr w:type="spellEnd"/>
      <w:r>
        <w:rPr>
          <w:highlight w:val="cyan"/>
        </w:rPr>
        <w:t xml:space="preserve"> SRB are mapped to different RLC channels (i.e., PC5 RLC channel and </w:t>
      </w:r>
      <w:proofErr w:type="spellStart"/>
      <w:r>
        <w:rPr>
          <w:highlight w:val="cyan"/>
        </w:rPr>
        <w:t>Uu</w:t>
      </w:r>
      <w:proofErr w:type="spellEnd"/>
      <w:r>
        <w:rPr>
          <w:highlight w:val="cyan"/>
        </w:rPr>
        <w:t xml:space="preserve"> RLC channel).  FFS if there is any spec impact. </w:t>
      </w:r>
    </w:p>
    <w:p w14:paraId="130D20D1" w14:textId="77777777" w:rsidR="00176BB2" w:rsidRDefault="00A53C6E">
      <w:pPr>
        <w:pStyle w:val="Agreement"/>
      </w:pPr>
      <w:r>
        <w:t>D/C bit is defined in the adaptation layer header at least for future compatibility.  FFS if we need a control PDU in this release.</w:t>
      </w:r>
    </w:p>
    <w:p w14:paraId="79B0A673" w14:textId="77777777" w:rsidR="00176BB2" w:rsidRDefault="00A53C6E">
      <w:pPr>
        <w:pStyle w:val="Agreement"/>
      </w:pPr>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p>
    <w:p w14:paraId="08EE7048" w14:textId="77777777" w:rsidR="00176BB2" w:rsidRDefault="00A53C6E">
      <w:pPr>
        <w:pStyle w:val="Agreement"/>
      </w:pPr>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p>
    <w:p w14:paraId="3E564037" w14:textId="77777777" w:rsidR="00176BB2" w:rsidRDefault="00A53C6E">
      <w:pPr>
        <w:pStyle w:val="Agreement"/>
      </w:pPr>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 FFS detailed signalling design.</w:t>
      </w:r>
    </w:p>
    <w:p w14:paraId="0DEA5174" w14:textId="77777777" w:rsidR="00176BB2" w:rsidRDefault="00176BB2">
      <w:pPr>
        <w:pStyle w:val="aff0"/>
        <w:spacing w:after="120"/>
        <w:ind w:left="0"/>
        <w:rPr>
          <w:b/>
          <w:bCs/>
          <w:i/>
          <w:color w:val="000000"/>
          <w:sz w:val="20"/>
          <w:szCs w:val="20"/>
          <w:u w:val="single"/>
        </w:rPr>
      </w:pPr>
    </w:p>
    <w:p w14:paraId="71438FF3" w14:textId="77777777" w:rsidR="00176BB2" w:rsidRDefault="00A53C6E">
      <w:pPr>
        <w:pStyle w:val="aff0"/>
        <w:spacing w:after="120"/>
        <w:ind w:left="0"/>
        <w:rPr>
          <w:b/>
        </w:rPr>
      </w:pPr>
      <w:r>
        <w:rPr>
          <w:b/>
          <w:bCs/>
          <w:i/>
          <w:color w:val="000000"/>
          <w:sz w:val="20"/>
          <w:szCs w:val="20"/>
          <w:u w:val="single"/>
        </w:rPr>
        <w:t xml:space="preserve">L2 Relay </w:t>
      </w:r>
      <w:proofErr w:type="spellStart"/>
      <w:r>
        <w:rPr>
          <w:b/>
          <w:bCs/>
          <w:i/>
          <w:color w:val="000000"/>
          <w:sz w:val="20"/>
          <w:szCs w:val="20"/>
          <w:u w:val="single"/>
        </w:rPr>
        <w:t>QoS</w:t>
      </w:r>
      <w:proofErr w:type="spellEnd"/>
      <w:r>
        <w:rPr>
          <w:b/>
        </w:rPr>
        <w:t xml:space="preserve"> </w:t>
      </w:r>
    </w:p>
    <w:p w14:paraId="47F6620D" w14:textId="77777777" w:rsidR="00176BB2" w:rsidRDefault="00A53C6E">
      <w:pPr>
        <w:pStyle w:val="Agreement"/>
      </w:pPr>
      <w:r>
        <w:t xml:space="preserve">Proposal 1(20/21): </w:t>
      </w:r>
      <w:r>
        <w:tab/>
        <w:t xml:space="preserve">[Easy] It is up to </w:t>
      </w:r>
      <w:proofErr w:type="spellStart"/>
      <w:r>
        <w:t>gNB</w:t>
      </w:r>
      <w:proofErr w:type="spellEnd"/>
      <w:r>
        <w:t xml:space="preserve"> implementation to perform PDB split between </w:t>
      </w:r>
      <w:proofErr w:type="spellStart"/>
      <w:r>
        <w:t>Uu</w:t>
      </w:r>
      <w:proofErr w:type="spellEnd"/>
      <w:r>
        <w:t xml:space="preserve"> and PC5 (non-standardized PDB values are not precluded). No specification impact is foreseen in RAN2.</w:t>
      </w:r>
    </w:p>
    <w:p w14:paraId="521C6177" w14:textId="77777777" w:rsidR="00176BB2" w:rsidRDefault="00A53C6E">
      <w:pPr>
        <w:pStyle w:val="Agreement"/>
      </w:pPr>
      <w:r>
        <w:t xml:space="preserve">Proposal 2(20/21) (modified): </w:t>
      </w:r>
      <w:r>
        <w:tab/>
        <w:t xml:space="preserve">[Easy] </w:t>
      </w:r>
      <w:proofErr w:type="spellStart"/>
      <w:r>
        <w:t>gNB</w:t>
      </w:r>
      <w:proofErr w:type="spellEnd"/>
      <w:r>
        <w:t xml:space="preserve"> directly configures relay UE for PC5 </w:t>
      </w:r>
      <w:proofErr w:type="spellStart"/>
      <w:r>
        <w:t>QoS</w:t>
      </w:r>
      <w:proofErr w:type="spellEnd"/>
      <w:r>
        <w:t xml:space="preserve"> configuration via </w:t>
      </w:r>
      <w:proofErr w:type="spellStart"/>
      <w:r>
        <w:t>Uu</w:t>
      </w:r>
      <w:proofErr w:type="spellEnd"/>
      <w:r>
        <w:t xml:space="preserve"> RRC signalling. And </w:t>
      </w:r>
      <w:proofErr w:type="spellStart"/>
      <w:r>
        <w:t>gNB</w:t>
      </w:r>
      <w:proofErr w:type="spellEnd"/>
      <w:r>
        <w:t xml:space="preserve"> also directly configures remote UE for PC5 </w:t>
      </w:r>
      <w:proofErr w:type="spellStart"/>
      <w:r>
        <w:t>QoS</w:t>
      </w:r>
      <w:proofErr w:type="spellEnd"/>
      <w:r>
        <w:t xml:space="preserve"> configuration via </w:t>
      </w:r>
      <w:proofErr w:type="spellStart"/>
      <w:r>
        <w:t>Uu</w:t>
      </w:r>
      <w:proofErr w:type="spellEnd"/>
      <w:r>
        <w:t xml:space="preserve"> RRC signalling. FFS </w:t>
      </w:r>
      <w:proofErr w:type="spellStart"/>
      <w:r>
        <w:t>signaling</w:t>
      </w:r>
      <w:proofErr w:type="spellEnd"/>
      <w:r>
        <w:t xml:space="preserve"> details.</w:t>
      </w:r>
    </w:p>
    <w:p w14:paraId="25D3FCC8" w14:textId="77777777" w:rsidR="00176BB2" w:rsidRDefault="00A53C6E">
      <w:pPr>
        <w:pStyle w:val="Agreement"/>
      </w:pPr>
      <w:r>
        <w:t xml:space="preserve">Proposal 3(20/21): </w:t>
      </w:r>
      <w:r>
        <w:tab/>
        <w:t xml:space="preserve">[Easy] When </w:t>
      </w:r>
      <w:proofErr w:type="spellStart"/>
      <w:r>
        <w:t>gNB</w:t>
      </w:r>
      <w:proofErr w:type="spellEnd"/>
      <w:r>
        <w:t xml:space="preserve"> configure remote UE and relay UE with PC5 RLC bearer, LCH priority shall reflect the PC5 priority for PC5 hop of relay traffic.</w:t>
      </w:r>
    </w:p>
    <w:p w14:paraId="5095435F" w14:textId="77777777" w:rsidR="00176BB2" w:rsidRDefault="00A53C6E">
      <w:pPr>
        <w:pStyle w:val="Agreement"/>
      </w:pPr>
      <w:r>
        <w:t xml:space="preserve">Proposal 4(21/21): </w:t>
      </w:r>
      <w:r>
        <w:tab/>
        <w:t xml:space="preserve">[Easy] </w:t>
      </w:r>
      <w:proofErr w:type="spellStart"/>
      <w:r>
        <w:t>QoS</w:t>
      </w:r>
      <w:proofErr w:type="spellEnd"/>
      <w:r>
        <w:t xml:space="preserve"> configuration for remote UE  for its operation on PC5 hop (UL) is configured per PC5 RLC bearer.</w:t>
      </w:r>
    </w:p>
    <w:p w14:paraId="09466EA1" w14:textId="77777777" w:rsidR="00176BB2" w:rsidRDefault="00A53C6E">
      <w:pPr>
        <w:pStyle w:val="Agreement"/>
      </w:pPr>
      <w:r>
        <w:t xml:space="preserve">Proposal 5(21/21): </w:t>
      </w:r>
      <w:r>
        <w:tab/>
        <w:t xml:space="preserve">[Easy] </w:t>
      </w:r>
      <w:proofErr w:type="spellStart"/>
      <w:r>
        <w:t>QoS</w:t>
      </w:r>
      <w:proofErr w:type="spellEnd"/>
      <w:r>
        <w:t xml:space="preserve"> configuration for relay UE for its operation on PC5 hop (DL) is configured per PC5 RLC bearer.</w:t>
      </w:r>
    </w:p>
    <w:p w14:paraId="6E0EC52B" w14:textId="77777777" w:rsidR="00176BB2" w:rsidRDefault="00A53C6E">
      <w:pPr>
        <w:pStyle w:val="Agreement"/>
      </w:pPr>
      <w:r>
        <w:t xml:space="preserve">Proposal 7(21/21): </w:t>
      </w:r>
      <w:r>
        <w:tab/>
        <w:t xml:space="preserve">[Easy] PC5 RLC channels with different end-to-end </w:t>
      </w:r>
      <w:proofErr w:type="spellStart"/>
      <w:r>
        <w:t>QoS</w:t>
      </w:r>
      <w:proofErr w:type="spellEnd"/>
      <w:r>
        <w:t xml:space="preserve"> can be mapped to the same </w:t>
      </w:r>
      <w:proofErr w:type="spellStart"/>
      <w:r>
        <w:t>Uu</w:t>
      </w:r>
      <w:proofErr w:type="spellEnd"/>
      <w:r>
        <w:t xml:space="preserve"> RLC channel, which is up to </w:t>
      </w:r>
      <w:proofErr w:type="spellStart"/>
      <w:r>
        <w:t>gNB</w:t>
      </w:r>
      <w:proofErr w:type="spellEnd"/>
      <w:r>
        <w:t xml:space="preserve"> implementation.</w:t>
      </w:r>
    </w:p>
    <w:p w14:paraId="47AEE2AE" w14:textId="77777777" w:rsidR="00176BB2" w:rsidRDefault="00A53C6E">
      <w:pPr>
        <w:pStyle w:val="Agreement"/>
      </w:pPr>
      <w:r>
        <w:t xml:space="preserve">Proposal 8(21/21): </w:t>
      </w:r>
      <w:r>
        <w:tab/>
        <w:t xml:space="preserve">[Easy] The existing SL measurement report and CBR measurement reports can be used by </w:t>
      </w:r>
      <w:proofErr w:type="spellStart"/>
      <w:r>
        <w:t>gNB</w:t>
      </w:r>
      <w:proofErr w:type="spellEnd"/>
      <w:r>
        <w:t xml:space="preserve"> to understand PC5 link conditions and determine </w:t>
      </w:r>
      <w:proofErr w:type="spellStart"/>
      <w:r>
        <w:t>QoS</w:t>
      </w:r>
      <w:proofErr w:type="spellEnd"/>
      <w:r>
        <w:t xml:space="preserve"> configuration. </w:t>
      </w:r>
    </w:p>
    <w:p w14:paraId="1B3B01F5" w14:textId="77777777" w:rsidR="00176BB2" w:rsidRDefault="00A53C6E">
      <w:pPr>
        <w:pStyle w:val="Agreement"/>
        <w:rPr>
          <w:highlight w:val="cyan"/>
        </w:rPr>
      </w:pPr>
      <w:r>
        <w:rPr>
          <w:highlight w:val="cyan"/>
        </w:rPr>
        <w:t xml:space="preserve">Proposal 6(16/21): </w:t>
      </w:r>
      <w:r>
        <w:rPr>
          <w:highlight w:val="cyan"/>
        </w:rPr>
        <w:tab/>
        <w:t xml:space="preserve">[Need Discuss]Remote UE traffic and Relay UE own traffic shall be separated in different </w:t>
      </w:r>
      <w:proofErr w:type="spellStart"/>
      <w:r>
        <w:rPr>
          <w:highlight w:val="cyan"/>
        </w:rPr>
        <w:t>Uu</w:t>
      </w:r>
      <w:proofErr w:type="spellEnd"/>
      <w:r>
        <w:rPr>
          <w:highlight w:val="cyan"/>
        </w:rPr>
        <w:t xml:space="preserve"> RLC bearers in </w:t>
      </w:r>
      <w:proofErr w:type="spellStart"/>
      <w:r>
        <w:rPr>
          <w:highlight w:val="cyan"/>
        </w:rPr>
        <w:t>Uu</w:t>
      </w:r>
      <w:proofErr w:type="spellEnd"/>
      <w:r>
        <w:rPr>
          <w:highlight w:val="cyan"/>
        </w:rPr>
        <w:t xml:space="preserve"> hop.</w:t>
      </w:r>
    </w:p>
    <w:p w14:paraId="41C6D830" w14:textId="77777777" w:rsidR="00176BB2" w:rsidRDefault="00A53C6E">
      <w:pPr>
        <w:pStyle w:val="Agreement"/>
        <w:rPr>
          <w:highlight w:val="cyan"/>
        </w:rPr>
      </w:pPr>
      <w:r>
        <w:rPr>
          <w:highlight w:val="cyan"/>
        </w:rPr>
        <w:t>Proposal 1: In this release, for L2 U2N relay, remote UE can’t be configured to use CG type 1 of RA Mode 1 if relay connection has been setup</w:t>
      </w:r>
    </w:p>
    <w:p w14:paraId="04608E85" w14:textId="77777777" w:rsidR="00176BB2" w:rsidRDefault="00A53C6E">
      <w:pPr>
        <w:pStyle w:val="Agreement"/>
      </w:pPr>
      <w:r>
        <w:t xml:space="preserve">Proposal 2 (modified): Remote UE does not need to report PC5 </w:t>
      </w:r>
      <w:proofErr w:type="spellStart"/>
      <w:r>
        <w:t>QoS</w:t>
      </w:r>
      <w:proofErr w:type="spellEnd"/>
      <w:r>
        <w:t xml:space="preserve"> parameters in SUI for relay service.</w:t>
      </w:r>
    </w:p>
    <w:p w14:paraId="07483912" w14:textId="77777777" w:rsidR="00176BB2" w:rsidRDefault="00A53C6E">
      <w:pPr>
        <w:pStyle w:val="Agreement"/>
      </w:pPr>
      <w:r>
        <w:t xml:space="preserve">Proposal 3 (modified): Relay UE does not need to report PC5 </w:t>
      </w:r>
      <w:proofErr w:type="spellStart"/>
      <w:r>
        <w:t>QoS</w:t>
      </w:r>
      <w:proofErr w:type="spellEnd"/>
      <w:r>
        <w:t xml:space="preserve"> parameters in SUI for relay service.</w:t>
      </w:r>
    </w:p>
    <w:p w14:paraId="78C21637" w14:textId="77777777" w:rsidR="00176BB2" w:rsidRDefault="00A53C6E">
      <w:pPr>
        <w:pStyle w:val="Agreement"/>
      </w:pPr>
      <w:r>
        <w:lastRenderedPageBreak/>
        <w:t xml:space="preserve">Legacy functionality is reused for reflective </w:t>
      </w:r>
      <w:proofErr w:type="spellStart"/>
      <w:r>
        <w:t>QoS</w:t>
      </w:r>
      <w:proofErr w:type="spellEnd"/>
      <w:r>
        <w:t>; no spec impact is anticipated.</w:t>
      </w:r>
    </w:p>
    <w:p w14:paraId="48DB4267" w14:textId="77777777" w:rsidR="00176BB2" w:rsidRDefault="00A53C6E">
      <w:pPr>
        <w:pStyle w:val="Agreement"/>
      </w:pPr>
      <w:r>
        <w:t xml:space="preserve">RAN2 do not further discuss enhancements regarding prioritisation between </w:t>
      </w:r>
      <w:proofErr w:type="spellStart"/>
      <w:r>
        <w:t>Uu</w:t>
      </w:r>
      <w:proofErr w:type="spellEnd"/>
      <w:r>
        <w:t xml:space="preserve"> and SL.</w:t>
      </w:r>
    </w:p>
    <w:p w14:paraId="189AB093" w14:textId="7D372B53" w:rsidR="0053117B" w:rsidRDefault="0053117B" w:rsidP="0053117B">
      <w:pPr>
        <w:pStyle w:val="2"/>
      </w:pPr>
      <w:r>
        <w:t>RAN2#116bis</w:t>
      </w:r>
      <w:r>
        <w:rPr>
          <w:rFonts w:hint="eastAsia"/>
        </w:rPr>
        <w:t>-</w:t>
      </w:r>
      <w:r>
        <w:t>e agreements</w:t>
      </w:r>
    </w:p>
    <w:p w14:paraId="0174A3B0" w14:textId="77777777" w:rsidR="0053117B" w:rsidRDefault="0053117B" w:rsidP="0053117B">
      <w:pPr>
        <w:pStyle w:val="Doc-text2"/>
      </w:pPr>
    </w:p>
    <w:p w14:paraId="72B857D3" w14:textId="77777777" w:rsidR="0053117B" w:rsidRDefault="0053117B" w:rsidP="0053117B">
      <w:pPr>
        <w:pStyle w:val="aff0"/>
        <w:spacing w:after="120"/>
        <w:ind w:left="0"/>
        <w:rPr>
          <w:b/>
          <w:bCs/>
          <w:i/>
          <w:color w:val="000000"/>
          <w:sz w:val="20"/>
          <w:szCs w:val="20"/>
          <w:u w:val="single"/>
        </w:rPr>
      </w:pPr>
      <w:r>
        <w:rPr>
          <w:b/>
          <w:bCs/>
          <w:i/>
          <w:color w:val="000000"/>
          <w:sz w:val="20"/>
          <w:szCs w:val="20"/>
          <w:u w:val="single"/>
        </w:rPr>
        <w:t xml:space="preserve">Relay discovery </w:t>
      </w:r>
    </w:p>
    <w:p w14:paraId="414FBBC9" w14:textId="77777777" w:rsidR="006277A0" w:rsidRDefault="006277A0" w:rsidP="006277A0">
      <w:pPr>
        <w:pStyle w:val="Agreement"/>
      </w:pPr>
      <w:r>
        <w:t>Proposal 2.1: [17/19] RAN2 assumes that discovery and data transmitted by a UE cannot be multiplexed into the same TB because they are always associated to different destination L2 IDs.  RAN2 sends this assumption in an LS to SA2.</w:t>
      </w:r>
    </w:p>
    <w:p w14:paraId="2AE3D92D" w14:textId="77777777" w:rsidR="006277A0" w:rsidRDefault="006277A0" w:rsidP="006277A0">
      <w:pPr>
        <w:pStyle w:val="Agreement"/>
      </w:pPr>
      <w:r>
        <w:t>Proposal 2.2: [18/19] For SL LCP procedure, only L2 destination IDs associated to discovery can be selected for grants from the dedicated discovery resource pool.</w:t>
      </w:r>
    </w:p>
    <w:p w14:paraId="020F4DF2" w14:textId="77777777" w:rsidR="006277A0" w:rsidRDefault="006277A0" w:rsidP="006277A0">
      <w:pPr>
        <w:pStyle w:val="Agreement"/>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14:paraId="202DF20A" w14:textId="77777777" w:rsidR="006277A0" w:rsidRDefault="006277A0" w:rsidP="006277A0">
      <w:pPr>
        <w:pStyle w:val="Agreement"/>
      </w:pPr>
      <w:r>
        <w:t>Proposal 3.1: [19/19] The UE reports buffer status associated with discovery using the destination index associated to a discovery L2 ID (i.e. no impact to SL BSR MAC CE, or specific LCG ID is needed).</w:t>
      </w:r>
    </w:p>
    <w:p w14:paraId="1DAB3B29" w14:textId="77777777" w:rsidR="006277A0" w:rsidRDefault="006277A0" w:rsidP="006277A0">
      <w:pPr>
        <w:pStyle w:val="Agreement"/>
      </w:pPr>
      <w:r>
        <w:t>Proposal 3.2: [19/20] SUI includes an indication of whether a particular destination L2 ID is associated to discovery.</w:t>
      </w:r>
    </w:p>
    <w:p w14:paraId="4D094FFD" w14:textId="77777777" w:rsidR="006277A0" w:rsidRDefault="006277A0" w:rsidP="006277A0">
      <w:pPr>
        <w:pStyle w:val="Agreement"/>
      </w:pPr>
      <w:r w:rsidRPr="00DA7CA5">
        <w:rPr>
          <w:highlight w:val="cyan"/>
        </w:rPr>
        <w:t xml:space="preserve">The UE can determine from SIB12 whether the </w:t>
      </w:r>
      <w:proofErr w:type="spellStart"/>
      <w:r w:rsidRPr="00DA7CA5">
        <w:rPr>
          <w:highlight w:val="cyan"/>
        </w:rPr>
        <w:t>gNB</w:t>
      </w:r>
      <w:proofErr w:type="spellEnd"/>
      <w:r w:rsidRPr="00DA7CA5">
        <w:rPr>
          <w:highlight w:val="cyan"/>
        </w:rPr>
        <w:t xml:space="preserve">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14:paraId="794E6A4F" w14:textId="77777777" w:rsidR="006277A0" w:rsidRPr="00DA7CA5" w:rsidRDefault="006277A0" w:rsidP="006277A0">
      <w:pPr>
        <w:pStyle w:val="Agreement"/>
        <w:rPr>
          <w:highlight w:val="cyan"/>
        </w:rPr>
      </w:pPr>
      <w:r w:rsidRPr="00DA7CA5">
        <w:rPr>
          <w:highlight w:val="cyan"/>
        </w:rPr>
        <w:t xml:space="preserve">Proposal 4.3: [18/19] Whether </w:t>
      </w:r>
      <w:proofErr w:type="spellStart"/>
      <w:r w:rsidRPr="00DA7CA5">
        <w:rPr>
          <w:highlight w:val="cyan"/>
        </w:rPr>
        <w:t>gNB</w:t>
      </w:r>
      <w:proofErr w:type="spellEnd"/>
      <w:r w:rsidRPr="00DA7CA5">
        <w:rPr>
          <w:highlight w:val="cyan"/>
        </w:rPr>
        <w:t xml:space="preserve"> supports L2 relay is explicitly indicated in SIB12. </w:t>
      </w:r>
    </w:p>
    <w:p w14:paraId="50514AE4" w14:textId="77777777" w:rsidR="006277A0" w:rsidRDefault="006277A0" w:rsidP="006277A0">
      <w:pPr>
        <w:pStyle w:val="Agreement"/>
      </w:pPr>
      <w:r>
        <w:t>Proposal 4.5: [18/19] No additional indication in SIB12 is required to signal that operation as a L3 relay is not allowed.</w:t>
      </w:r>
    </w:p>
    <w:p w14:paraId="11CE6DC2" w14:textId="77777777" w:rsidR="005A397E" w:rsidRDefault="006277A0" w:rsidP="005A397E">
      <w:pPr>
        <w:pStyle w:val="Agreement"/>
      </w:pPr>
      <w:r>
        <w:t>Proposal 5.1: [20/20] HARQ feedback is not supported for SL discovery transmission.</w:t>
      </w:r>
      <w:r w:rsidR="005A397E" w:rsidRPr="005A397E">
        <w:t xml:space="preserve"> </w:t>
      </w:r>
    </w:p>
    <w:p w14:paraId="57A41B71" w14:textId="2AA8338D" w:rsidR="005A397E" w:rsidRDefault="005A397E" w:rsidP="005A397E">
      <w:pPr>
        <w:pStyle w:val="Agreement"/>
      </w:pPr>
      <w:r>
        <w:t>Proposal 1.1: [12/18] The use of both dedicated and shared resource pools for discovery transmission, when both pools have been configured, is not supported in this release.</w:t>
      </w:r>
    </w:p>
    <w:p w14:paraId="1E8F3E2A" w14:textId="4DBDAFA4" w:rsidR="00176BB2" w:rsidRDefault="005A397E" w:rsidP="005A397E">
      <w:pPr>
        <w:pStyle w:val="Agreement"/>
      </w:pPr>
      <w:r>
        <w:t>Whether L3 relaying support is signalled implicitly by indicating the support of discovery, or signalled independently from support of discovery, can be discussed in stage 3 drafting.</w:t>
      </w:r>
    </w:p>
    <w:p w14:paraId="77CF1BF3" w14:textId="77777777" w:rsidR="005A397E" w:rsidRPr="005A397E" w:rsidRDefault="005A397E" w:rsidP="005A397E">
      <w:pPr>
        <w:pStyle w:val="Doc-text2"/>
      </w:pPr>
    </w:p>
    <w:p w14:paraId="3A7DF15E" w14:textId="28739881" w:rsidR="006277A0" w:rsidRDefault="006277A0" w:rsidP="006277A0">
      <w:pPr>
        <w:pStyle w:val="aff0"/>
        <w:spacing w:after="120"/>
        <w:ind w:left="0"/>
        <w:rPr>
          <w:b/>
          <w:bCs/>
          <w:i/>
          <w:color w:val="000000"/>
          <w:sz w:val="20"/>
          <w:szCs w:val="20"/>
          <w:u w:val="single"/>
        </w:rPr>
      </w:pPr>
      <w:r>
        <w:rPr>
          <w:b/>
          <w:bCs/>
          <w:i/>
          <w:color w:val="000000"/>
          <w:sz w:val="20"/>
          <w:szCs w:val="20"/>
          <w:u w:val="single"/>
        </w:rPr>
        <w:t xml:space="preserve">Relay </w:t>
      </w:r>
      <w:r w:rsidR="005A397E" w:rsidRPr="005A397E">
        <w:rPr>
          <w:b/>
          <w:bCs/>
          <w:i/>
          <w:color w:val="000000"/>
          <w:sz w:val="20"/>
          <w:szCs w:val="20"/>
          <w:u w:val="single"/>
        </w:rPr>
        <w:t>(re)selection</w:t>
      </w:r>
      <w:r>
        <w:rPr>
          <w:b/>
          <w:bCs/>
          <w:i/>
          <w:color w:val="000000"/>
          <w:sz w:val="20"/>
          <w:szCs w:val="20"/>
          <w:u w:val="single"/>
        </w:rPr>
        <w:t xml:space="preserve"> </w:t>
      </w:r>
    </w:p>
    <w:p w14:paraId="6B666A6F" w14:textId="2316001D" w:rsidR="005A397E" w:rsidRDefault="005A397E" w:rsidP="005A397E">
      <w:pPr>
        <w:pStyle w:val="Agreement"/>
      </w:pPr>
      <w:r>
        <w:t xml:space="preserve">Proposal 5: </w:t>
      </w:r>
      <w:r w:rsidRPr="00DA7CA5">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14:paraId="530E0F2C" w14:textId="77777777" w:rsidR="005A397E" w:rsidRDefault="005A397E" w:rsidP="005A397E">
      <w:pPr>
        <w:pStyle w:val="Agreement"/>
      </w:pPr>
      <w:r>
        <w:lastRenderedPageBreak/>
        <w:t xml:space="preserve">Proposal 6: For remote UE to make decision on whether to trigger relay (re)selection, the PC5-RRC notification message sent by relay UE includes the cause value, i.e., HO or cell (re)selection or </w:t>
      </w:r>
      <w:proofErr w:type="spellStart"/>
      <w:r>
        <w:t>Uu</w:t>
      </w:r>
      <w:proofErr w:type="spellEnd"/>
      <w:r>
        <w:t xml:space="preserve"> RLF.</w:t>
      </w:r>
    </w:p>
    <w:p w14:paraId="26E0AEA4" w14:textId="5D68E5B9" w:rsidR="006277A0" w:rsidRDefault="005A397E" w:rsidP="005A397E">
      <w:pPr>
        <w:pStyle w:val="Agreement"/>
      </w:pPr>
      <w:r>
        <w:t>Proposal 7: RAN2 confirm that the PC5-RRC message for notification is applied to both L2 and L3 relay.</w:t>
      </w:r>
    </w:p>
    <w:p w14:paraId="5FE3F492" w14:textId="2E17D311" w:rsidR="00EF78DE" w:rsidRDefault="00EF78DE" w:rsidP="00EF78DE">
      <w:pPr>
        <w:pStyle w:val="aff0"/>
        <w:spacing w:after="120"/>
        <w:ind w:left="0"/>
        <w:rPr>
          <w:b/>
          <w:bCs/>
          <w:i/>
          <w:color w:val="000000"/>
          <w:sz w:val="20"/>
          <w:szCs w:val="20"/>
          <w:u w:val="single"/>
        </w:rPr>
      </w:pPr>
      <w:r>
        <w:rPr>
          <w:b/>
          <w:bCs/>
          <w:i/>
          <w:color w:val="000000"/>
          <w:sz w:val="20"/>
          <w:szCs w:val="20"/>
          <w:u w:val="single"/>
        </w:rPr>
        <w:t xml:space="preserve">L2 Relay CP </w:t>
      </w:r>
    </w:p>
    <w:p w14:paraId="534B0072" w14:textId="1323D17E" w:rsidR="00B02098" w:rsidRDefault="00B02098" w:rsidP="00B02098">
      <w:pPr>
        <w:pStyle w:val="Agreement"/>
      </w:pPr>
      <w:r w:rsidRPr="00985801">
        <w:rPr>
          <w:highlight w:val="cyan"/>
        </w:rPr>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14:paraId="7F5CF698" w14:textId="77777777" w:rsidR="00B02098" w:rsidRDefault="00B02098" w:rsidP="00B02098">
      <w:pPr>
        <w:pStyle w:val="Agreement"/>
      </w:pPr>
      <w:proofErr w:type="spellStart"/>
      <w:r>
        <w:t>cellAccessRelatedInfo</w:t>
      </w:r>
      <w:proofErr w:type="spellEnd"/>
      <w:r>
        <w:t xml:space="preserve"> from SIB1 [16/23] is forwarded before PC5-RRC connection using discovery message when there is no RAN sharing. RAN sharing case is FFS.</w:t>
      </w:r>
    </w:p>
    <w:p w14:paraId="5005FD19" w14:textId="77777777" w:rsidR="00B02098" w:rsidRDefault="00B02098" w:rsidP="00B02098">
      <w:pPr>
        <w:pStyle w:val="Agreement"/>
      </w:pPr>
      <w:r>
        <w:t xml:space="preserve">Carry </w:t>
      </w:r>
      <w:proofErr w:type="spellStart"/>
      <w:r>
        <w:t>cellAccessRelatedInfo</w:t>
      </w:r>
      <w:proofErr w:type="spellEnd"/>
      <w:r>
        <w:t xml:space="preserve"> from SIB1 in discovery message using RRC container.</w:t>
      </w:r>
      <w:r w:rsidRPr="00B02098">
        <w:t xml:space="preserve"> </w:t>
      </w:r>
    </w:p>
    <w:p w14:paraId="21DCC4FB" w14:textId="5A0D6C70" w:rsidR="00B02098" w:rsidRPr="00985801" w:rsidRDefault="00B02098" w:rsidP="00B02098">
      <w:pPr>
        <w:pStyle w:val="Agreement"/>
        <w:rPr>
          <w:highlight w:val="cyan"/>
        </w:rPr>
      </w:pPr>
      <w:r w:rsidRPr="00985801">
        <w:rPr>
          <w:highlight w:val="cyan"/>
        </w:rPr>
        <w:t>RRC_INACTIVE Remote UE provides minimum value of two UE specific DRX cycles (configured by upper layer and configured by RAN) , 5G-S-TMSI and I-RNTI to relay UE, and RRC_IDLE UE provides the UE specific DRX cycle (configured by upper layer) and 5G-S-TMSI to relay UE.</w:t>
      </w:r>
    </w:p>
    <w:p w14:paraId="739351DE" w14:textId="77777777" w:rsidR="00E23A47" w:rsidRDefault="00B02098" w:rsidP="00E23A47">
      <w:pPr>
        <w:pStyle w:val="Agreement"/>
      </w:pPr>
      <w:r w:rsidRPr="00985801">
        <w:rPr>
          <w:highlight w:val="cyan"/>
        </w:rPr>
        <w:t>Relay UE uses SUI message to provide remote UE information (i.e. 5G-S-TMSI/I-RNTI) to network.</w:t>
      </w:r>
      <w:r w:rsidR="00E23A47" w:rsidRPr="00E23A47">
        <w:t xml:space="preserve"> </w:t>
      </w:r>
    </w:p>
    <w:p w14:paraId="389CC117" w14:textId="5B94B93D" w:rsidR="00E23A47" w:rsidRDefault="00E23A47" w:rsidP="00E23A47">
      <w:pPr>
        <w:pStyle w:val="Agreement"/>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6FE342EC" w14:textId="77777777" w:rsidR="00E23A47" w:rsidRDefault="00E23A47" w:rsidP="00E23A47">
      <w:pPr>
        <w:pStyle w:val="Agreement"/>
      </w:pPr>
      <w:r>
        <w:t>Not introduce new T311-like timer for L2 remote UE. Add extra stop-condition in the legacy T311 timer for relayed scenario, i.e., “upon (re)selection of a suitable relay”.</w:t>
      </w:r>
      <w:r w:rsidRPr="00E23A47">
        <w:t xml:space="preserve"> </w:t>
      </w:r>
    </w:p>
    <w:p w14:paraId="069FEDC0" w14:textId="18863671" w:rsidR="00E23A47" w:rsidRDefault="00E23A47" w:rsidP="00E23A47">
      <w:pPr>
        <w:pStyle w:val="Agreement"/>
      </w:pPr>
      <w:r>
        <w:t xml:space="preserve">PCI of relay UE serving cell can be delivered to remote UE in the same way as for C-RNTI, i.e., using </w:t>
      </w:r>
      <w:proofErr w:type="spellStart"/>
      <w:r>
        <w:t>RRCSetup</w:t>
      </w:r>
      <w:proofErr w:type="spellEnd"/>
      <w:r>
        <w:t xml:space="preserve"> / </w:t>
      </w:r>
      <w:proofErr w:type="spellStart"/>
      <w:r>
        <w:t>RRCResume</w:t>
      </w:r>
      <w:proofErr w:type="spellEnd"/>
      <w:r>
        <w:t xml:space="preserve"> / </w:t>
      </w:r>
      <w:proofErr w:type="spellStart"/>
      <w:r>
        <w:t>RRCReestablishment</w:t>
      </w:r>
      <w:proofErr w:type="spellEnd"/>
      <w:r>
        <w:t xml:space="preserve"> / </w:t>
      </w:r>
      <w:proofErr w:type="spellStart"/>
      <w:r>
        <w:t>RRCReconfiguration</w:t>
      </w:r>
      <w:proofErr w:type="spellEnd"/>
      <w:r>
        <w:t>.</w:t>
      </w:r>
    </w:p>
    <w:p w14:paraId="4070A5A2" w14:textId="77777777" w:rsidR="00E23A47" w:rsidRDefault="00E23A47" w:rsidP="00E23A47">
      <w:pPr>
        <w:pStyle w:val="Agreement"/>
      </w:pPr>
      <w:r w:rsidRPr="00B97738">
        <w:rPr>
          <w:highlight w:val="cyan"/>
        </w:rPr>
        <w:t>For a L2 remote UE which is in RRC_CONNECTED and has triggered the RRC connection re-establishment procedure, it is up to remote UE implementation to selects either a suitable relay UE or a suitable cell</w:t>
      </w:r>
      <w:r>
        <w:t xml:space="preserve">, i.e., no requirement for consideration of the cell ID of the relay UE. Otherwise, for a L2 remote UE which is in RRC_CONNECTED and has not triggered the RRC connection re-establishment procedure, the usage of cell ID for the mobility of the remote UE is up to </w:t>
      </w:r>
      <w:proofErr w:type="spellStart"/>
      <w:r>
        <w:t>gNB</w:t>
      </w:r>
      <w:proofErr w:type="spellEnd"/>
      <w:r>
        <w:t xml:space="preserve"> implementation.</w:t>
      </w:r>
    </w:p>
    <w:p w14:paraId="0131C314" w14:textId="77777777" w:rsidR="00E23A47" w:rsidRDefault="00E23A47" w:rsidP="00E23A47">
      <w:pPr>
        <w:pStyle w:val="Agreement"/>
      </w:pPr>
      <w:r>
        <w:t xml:space="preserve">RAN2 not pursue default or fixed </w:t>
      </w:r>
      <w:proofErr w:type="spellStart"/>
      <w:r>
        <w:t>Uu</w:t>
      </w:r>
      <w:proofErr w:type="spellEnd"/>
      <w:r>
        <w:t xml:space="preserve"> RLC configuration for SRB0 messages and SRB1 messages of </w:t>
      </w:r>
      <w:proofErr w:type="spellStart"/>
      <w:r>
        <w:t>RRCReestablishment</w:t>
      </w:r>
      <w:proofErr w:type="spellEnd"/>
      <w:r>
        <w:t xml:space="preserve"> and </w:t>
      </w:r>
      <w:proofErr w:type="spellStart"/>
      <w:r>
        <w:t>RRCresume</w:t>
      </w:r>
      <w:proofErr w:type="spellEnd"/>
      <w:r>
        <w:t xml:space="preserve"> for remote UE, i.e. rely on network configuration.</w:t>
      </w:r>
      <w:r w:rsidRPr="00E23A47">
        <w:t xml:space="preserve"> </w:t>
      </w:r>
    </w:p>
    <w:p w14:paraId="2778012B" w14:textId="307E87F0" w:rsidR="00E23A47" w:rsidRPr="00B97738" w:rsidRDefault="00E23A47" w:rsidP="00E23A47">
      <w:pPr>
        <w:pStyle w:val="Agreement"/>
        <w:rPr>
          <w:highlight w:val="cyan"/>
        </w:rPr>
      </w:pPr>
      <w:r w:rsidRPr="00B97738">
        <w:rPr>
          <w:highlight w:val="cyan"/>
        </w:rPr>
        <w:t xml:space="preserve">A remote UE in RRC_IDLE/RRC_INACTIVE initiates RNAU/TAU procedure if the serving cell changes (due to cell change by the relay UE) and the new serving cell is outside of the remote UE’s </w:t>
      </w:r>
      <w:r w:rsidRPr="00B97738">
        <w:rPr>
          <w:highlight w:val="cyan"/>
        </w:rPr>
        <w:lastRenderedPageBreak/>
        <w:t>configured RNA/TA, as legacy procedure. For an indirect remote UE, its serving cell is the serving cell of its connected relay UE.</w:t>
      </w:r>
    </w:p>
    <w:p w14:paraId="41D19B33" w14:textId="77777777" w:rsidR="00E23A47" w:rsidRDefault="00E23A47" w:rsidP="00E23A47">
      <w:pPr>
        <w:pStyle w:val="Agreement"/>
      </w:pPr>
      <w:r w:rsidRPr="00B97738">
        <w:rPr>
          <w:highlight w:val="cyan"/>
        </w:rPr>
        <w:t>For SIBs that have been requested by the remote UE from the relay UE, the relay UE forwards them in case of SIB update at least for remote UE in idle/inactive</w:t>
      </w:r>
      <w:r>
        <w:t xml:space="preserve"> (FFS RRC_CONNECTED).</w:t>
      </w:r>
    </w:p>
    <w:p w14:paraId="213BBF6F" w14:textId="77777777" w:rsidR="00E23A47" w:rsidRDefault="00E23A47" w:rsidP="00E23A47">
      <w:pPr>
        <w:pStyle w:val="Agreement"/>
      </w:pPr>
      <w:r w:rsidRPr="00B97738">
        <w:rPr>
          <w:highlight w:val="cyan"/>
        </w:rPr>
        <w:t xml:space="preserve">The relay UE always forwards SIB1 if SIB1 changes at least for remote UE in idle/inactive (FFS RRC_CONNECTED).  The remote UE always is considered to request SIB1 if it has not received it directly from the </w:t>
      </w:r>
      <w:proofErr w:type="spellStart"/>
      <w:r w:rsidRPr="00B97738">
        <w:rPr>
          <w:highlight w:val="cyan"/>
        </w:rPr>
        <w:t>gNB</w:t>
      </w:r>
      <w:proofErr w:type="spellEnd"/>
      <w:r>
        <w:t>; FFS if the request is explicit or implicit.</w:t>
      </w:r>
    </w:p>
    <w:p w14:paraId="41A0373A" w14:textId="79F91524" w:rsidR="00EF78DE" w:rsidRDefault="00E23A47" w:rsidP="00EF78DE">
      <w:pPr>
        <w:pStyle w:val="Agreement"/>
      </w:pPr>
      <w:r>
        <w:t>FFS (for further offline discussion this meeting) unsolicited SIB1 forwarding or whether the request-based solution is always used.</w:t>
      </w:r>
    </w:p>
    <w:p w14:paraId="4ED4E2B9" w14:textId="12C1B002" w:rsidR="00EF78DE" w:rsidRDefault="00EF78DE" w:rsidP="00EF78DE">
      <w:pPr>
        <w:pStyle w:val="aff0"/>
        <w:spacing w:after="120"/>
        <w:ind w:left="0"/>
        <w:rPr>
          <w:b/>
          <w:bCs/>
          <w:i/>
          <w:color w:val="000000"/>
          <w:sz w:val="20"/>
          <w:szCs w:val="20"/>
          <w:u w:val="single"/>
        </w:rPr>
      </w:pPr>
      <w:r>
        <w:rPr>
          <w:b/>
          <w:bCs/>
          <w:i/>
          <w:color w:val="000000"/>
          <w:sz w:val="20"/>
          <w:szCs w:val="20"/>
          <w:u w:val="single"/>
        </w:rPr>
        <w:t xml:space="preserve">L2 Relay service continuity </w:t>
      </w:r>
    </w:p>
    <w:p w14:paraId="65A703F6" w14:textId="5E4B751A" w:rsidR="00112018" w:rsidRDefault="00112018" w:rsidP="00112018">
      <w:pPr>
        <w:pStyle w:val="Agreement"/>
      </w:pPr>
      <w:r>
        <w:t>Proposal 1:[Easy]</w:t>
      </w:r>
      <w:r>
        <w:tab/>
        <w:t>S-measure criterion based on SL/SD-RSRP of serving relay during indirect to direct path switching is not introduced.</w:t>
      </w:r>
    </w:p>
    <w:p w14:paraId="534FE06A" w14:textId="77777777" w:rsidR="00112018" w:rsidRDefault="00112018" w:rsidP="00112018">
      <w:pPr>
        <w:pStyle w:val="Agreement"/>
      </w:pPr>
      <w:r>
        <w:t>Proposal 2:[Easy]Remote UE does not consider the AS criteria for measurement report when performing SL measurement for path switch, except for configured measurement report event.</w:t>
      </w:r>
    </w:p>
    <w:p w14:paraId="3A611980" w14:textId="77777777" w:rsidR="00112018" w:rsidRDefault="00112018" w:rsidP="00112018">
      <w:pPr>
        <w:pStyle w:val="Agreement"/>
      </w:pPr>
      <w:r>
        <w:t xml:space="preserve">Proposal 5:[Easy]Introduce following event during indirect to direct path switch to trigger measurement report to </w:t>
      </w:r>
      <w:proofErr w:type="spellStart"/>
      <w:r>
        <w:t>gNB</w:t>
      </w:r>
      <w:proofErr w:type="spellEnd"/>
      <w:r>
        <w:t>,</w:t>
      </w:r>
    </w:p>
    <w:p w14:paraId="3A1C18EB" w14:textId="77777777" w:rsidR="00112018" w:rsidRDefault="00112018" w:rsidP="00112018">
      <w:pPr>
        <w:pStyle w:val="Agreement"/>
        <w:numPr>
          <w:ilvl w:val="0"/>
          <w:numId w:val="0"/>
        </w:numPr>
        <w:ind w:left="3195"/>
      </w:pPr>
      <w:r>
        <w:t></w:t>
      </w:r>
      <w:r>
        <w:tab/>
        <w:t>Serving relay is worse than a threshold</w:t>
      </w:r>
    </w:p>
    <w:p w14:paraId="62F4CBE8" w14:textId="77777777" w:rsidR="00112018" w:rsidRDefault="00112018" w:rsidP="00112018">
      <w:pPr>
        <w:pStyle w:val="Agreement"/>
      </w:pPr>
      <w:r>
        <w:t xml:space="preserve">Proposal 6:[Easy]Introduce following event during direct to indirect path switch to trigger measurement report to </w:t>
      </w:r>
      <w:proofErr w:type="spellStart"/>
      <w:r>
        <w:t>gNB</w:t>
      </w:r>
      <w:proofErr w:type="spellEnd"/>
      <w:r>
        <w:t>,</w:t>
      </w:r>
    </w:p>
    <w:p w14:paraId="643F69A2" w14:textId="77777777" w:rsidR="00112018" w:rsidRDefault="00112018" w:rsidP="00112018">
      <w:pPr>
        <w:pStyle w:val="Agreement"/>
        <w:numPr>
          <w:ilvl w:val="0"/>
          <w:numId w:val="0"/>
        </w:numPr>
        <w:ind w:left="3195"/>
      </w:pPr>
      <w:r>
        <w:t></w:t>
      </w:r>
      <w:r>
        <w:tab/>
        <w:t>Candidate relay is better than a threshold</w:t>
      </w:r>
    </w:p>
    <w:p w14:paraId="6FC44A55" w14:textId="77777777" w:rsidR="00112018" w:rsidRPr="0013466C" w:rsidRDefault="00112018" w:rsidP="00112018">
      <w:pPr>
        <w:pStyle w:val="Agreement"/>
        <w:rPr>
          <w:highlight w:val="cyan"/>
        </w:rPr>
      </w:pPr>
      <w:r w:rsidRPr="0013466C">
        <w:rPr>
          <w:highlight w:val="cyan"/>
        </w:rPr>
        <w:t>Proposal 8:[Easy]Relay UE ID included in measurement report is relay UE’s source L2 ID.</w:t>
      </w:r>
    </w:p>
    <w:p w14:paraId="784DCBBF" w14:textId="77777777" w:rsidR="00112018" w:rsidRDefault="00112018" w:rsidP="00112018">
      <w:pPr>
        <w:pStyle w:val="Agreement"/>
      </w:pPr>
      <w:r>
        <w:t xml:space="preserve">Proposal 9:[Easy]Relay UE in RRC_CONNECTED reports its source L2 ID to </w:t>
      </w:r>
      <w:proofErr w:type="spellStart"/>
      <w:r>
        <w:t>gNB</w:t>
      </w:r>
      <w:proofErr w:type="spellEnd"/>
      <w:r>
        <w:t xml:space="preserve">, via </w:t>
      </w:r>
      <w:proofErr w:type="spellStart"/>
      <w:r>
        <w:t>SidelinkUEInformationNR</w:t>
      </w:r>
      <w:proofErr w:type="spellEnd"/>
      <w:r>
        <w:t>.</w:t>
      </w:r>
      <w:r w:rsidRPr="00112018">
        <w:t xml:space="preserve"> </w:t>
      </w:r>
    </w:p>
    <w:p w14:paraId="7707EFBF" w14:textId="583B5C39" w:rsidR="00112018" w:rsidRDefault="00112018" w:rsidP="00112018">
      <w:pPr>
        <w:pStyle w:val="Agreement"/>
      </w:pPr>
      <w:r>
        <w:t>Allow-list/block-list of relay UE during direct-to-indirect path switch is not introduced.</w:t>
      </w:r>
    </w:p>
    <w:p w14:paraId="06856867" w14:textId="77777777" w:rsidR="00112018" w:rsidRPr="0013466C" w:rsidRDefault="00112018" w:rsidP="00112018">
      <w:pPr>
        <w:pStyle w:val="Agreement"/>
        <w:rPr>
          <w:highlight w:val="cyan"/>
        </w:rPr>
      </w:pPr>
      <w:r w:rsidRPr="0013466C">
        <w:rPr>
          <w:highlight w:val="cyan"/>
        </w:rPr>
        <w:t>If RAN sharing is determined to be supported, relay UE’s cell ID included in measurement report is NCGI; otherwise it is NCI.</w:t>
      </w:r>
    </w:p>
    <w:p w14:paraId="4B1558C2" w14:textId="77777777" w:rsidR="00112018" w:rsidRDefault="00112018" w:rsidP="00112018">
      <w:pPr>
        <w:pStyle w:val="Agreement"/>
      </w:pPr>
      <w:r>
        <w:t>No spec impact for ensuring UL PDCP lossless behaviour in indirect-to-direct path switch (assume it is a corner case or can be addressed by network implementation).</w:t>
      </w:r>
      <w:r w:rsidRPr="00112018">
        <w:t xml:space="preserve"> </w:t>
      </w:r>
    </w:p>
    <w:p w14:paraId="0617F83D" w14:textId="1376AE9C" w:rsidR="00112018" w:rsidRDefault="00112018" w:rsidP="00112018">
      <w:pPr>
        <w:pStyle w:val="Agreement"/>
      </w:pPr>
      <w:r w:rsidRPr="00360121">
        <w:rPr>
          <w:highlight w:val="cyan"/>
        </w:rPr>
        <w:t xml:space="preserve">WA: The </w:t>
      </w:r>
      <w:proofErr w:type="spellStart"/>
      <w:r w:rsidRPr="00360121">
        <w:rPr>
          <w:highlight w:val="cyan"/>
        </w:rPr>
        <w:t>gNB</w:t>
      </w:r>
      <w:proofErr w:type="spellEnd"/>
      <w:r w:rsidRPr="00360121">
        <w:rPr>
          <w:highlight w:val="cyan"/>
        </w:rPr>
        <w:t xml:space="preserve">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14:paraId="580ABE47" w14:textId="609AFDDF" w:rsidR="00EF78DE" w:rsidRDefault="00112018" w:rsidP="00112018">
      <w:pPr>
        <w:pStyle w:val="Agreement"/>
      </w:pPr>
      <w:r>
        <w:t>WA: UE capability for support by the remote UE of handover to idle/inactive UE.</w:t>
      </w:r>
    </w:p>
    <w:p w14:paraId="08ACE85E" w14:textId="4C0C1CCF" w:rsidR="00EF78DE" w:rsidRDefault="00EF78DE" w:rsidP="00EF78DE">
      <w:pPr>
        <w:pStyle w:val="aff0"/>
        <w:spacing w:after="120"/>
        <w:ind w:left="0"/>
        <w:rPr>
          <w:b/>
          <w:bCs/>
          <w:i/>
          <w:color w:val="000000"/>
          <w:sz w:val="20"/>
          <w:szCs w:val="20"/>
          <w:u w:val="single"/>
        </w:rPr>
      </w:pPr>
      <w:r>
        <w:rPr>
          <w:b/>
          <w:bCs/>
          <w:i/>
          <w:color w:val="000000"/>
          <w:sz w:val="20"/>
          <w:szCs w:val="20"/>
          <w:u w:val="single"/>
        </w:rPr>
        <w:t xml:space="preserve">L2 Relay SRAP </w:t>
      </w:r>
    </w:p>
    <w:p w14:paraId="6187F137" w14:textId="77777777" w:rsidR="00112018" w:rsidRPr="00112018" w:rsidRDefault="00112018" w:rsidP="00EF78DE">
      <w:pPr>
        <w:pStyle w:val="Agreement"/>
      </w:pPr>
      <w:r w:rsidRPr="00405A07">
        <w:rPr>
          <w:lang w:val="sv-SE"/>
        </w:rPr>
        <w:t>The size of remote UE Uu RB ID is of 5 bits in the adaptation layer header.</w:t>
      </w:r>
    </w:p>
    <w:p w14:paraId="13CD3C36" w14:textId="77777777" w:rsidR="00112018" w:rsidRPr="00112018" w:rsidRDefault="00112018" w:rsidP="00EF78DE">
      <w:pPr>
        <w:pStyle w:val="Agreement"/>
      </w:pPr>
      <w:r>
        <w:rPr>
          <w:lang w:val="sv-SE"/>
        </w:rPr>
        <w:t>WA: Remote local UE ID is 8 bits.</w:t>
      </w:r>
    </w:p>
    <w:p w14:paraId="6C5B1598" w14:textId="7DA98D94" w:rsidR="00EF78DE" w:rsidRDefault="00112018" w:rsidP="00EF78DE">
      <w:pPr>
        <w:pStyle w:val="Agreement"/>
      </w:pPr>
      <w:r>
        <w:rPr>
          <w:lang w:val="sv-SE"/>
        </w:rPr>
        <w:t xml:space="preserve">WA: Remote UE ID is always present in PC5 adaptation layer header.  RAN2 does not pursue procedural spec impact for </w:t>
      </w:r>
      <w:r>
        <w:rPr>
          <w:lang w:val="sv-SE"/>
        </w:rPr>
        <w:lastRenderedPageBreak/>
        <w:t>handling it beyond P6 of R2-2200943.  To be revisited this meeting in light of any conclusion on P6.</w:t>
      </w:r>
      <w:r w:rsidR="00EF78DE">
        <w:t xml:space="preserve"> </w:t>
      </w:r>
    </w:p>
    <w:sectPr w:rsidR="00EF78DE">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8" w:author="Xiaomi (Xing)" w:date="2022-01-24T13:26:00Z" w:initials="X">
    <w:p w14:paraId="7F60864D" w14:textId="24A417D9" w:rsidR="0073782A" w:rsidRPr="0073782A" w:rsidRDefault="0073782A">
      <w:pPr>
        <w:pStyle w:val="a9"/>
        <w:rPr>
          <w:rFonts w:eastAsiaTheme="minorEastAsia"/>
          <w:lang w:eastAsia="zh-CN"/>
        </w:rPr>
      </w:pPr>
      <w:r>
        <w:rPr>
          <w:rStyle w:val="afe"/>
        </w:rPr>
        <w:annotationRef/>
      </w:r>
      <w:r>
        <w:rPr>
          <w:rFonts w:eastAsiaTheme="minorEastAsia" w:hint="eastAsia"/>
          <w:lang w:eastAsia="zh-CN"/>
        </w:rPr>
        <w:t>In this meeting, we agree the notifica</w:t>
      </w:r>
      <w:r>
        <w:rPr>
          <w:rFonts w:eastAsiaTheme="minorEastAsia"/>
          <w:lang w:eastAsia="zh-CN"/>
        </w:rPr>
        <w:t xml:space="preserve">tion message is </w:t>
      </w:r>
      <w:proofErr w:type="spellStart"/>
      <w:r>
        <w:rPr>
          <w:rFonts w:eastAsiaTheme="minorEastAsia"/>
          <w:lang w:eastAsia="zh-CN"/>
        </w:rPr>
        <w:t>applided</w:t>
      </w:r>
      <w:proofErr w:type="spellEnd"/>
      <w:r>
        <w:rPr>
          <w:rFonts w:eastAsiaTheme="minorEastAsia"/>
          <w:lang w:eastAsia="zh-CN"/>
        </w:rPr>
        <w:t xml:space="preserve"> to both L2 and L3 remote UE.</w:t>
      </w:r>
    </w:p>
  </w:comment>
  <w:comment w:id="321" w:author="Xiaomi (Xing)" w:date="2022-01-24T13:36:00Z" w:initials="X">
    <w:p w14:paraId="7C03EDB6" w14:textId="14049079" w:rsidR="00C72137" w:rsidRDefault="00C72137">
      <w:pPr>
        <w:pStyle w:val="a9"/>
      </w:pPr>
      <w:r>
        <w:rPr>
          <w:rStyle w:val="afe"/>
        </w:rPr>
        <w:annotationRef/>
      </w:r>
      <w:r>
        <w:t>Add ‘Relay’</w:t>
      </w:r>
    </w:p>
  </w:comment>
  <w:comment w:id="322" w:author="OPPO(Boyuan)-v2" w:date="2022-01-24T15:22:00Z" w:initials="MSOffice">
    <w:p w14:paraId="56AC0ED7" w14:textId="444A9AD3" w:rsidR="00431682" w:rsidRPr="00431682" w:rsidRDefault="00431682">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t fully correct, since we have response message for model B discovery.</w:t>
      </w:r>
    </w:p>
  </w:comment>
  <w:comment w:id="323" w:author="Hyunjeong Kang (Samsung)" w:date="2022-01-25T14:46:00Z" w:initials="HJ">
    <w:p w14:paraId="1108C4EC" w14:textId="77777777" w:rsidR="00E20016" w:rsidRDefault="00E20016" w:rsidP="00E20016">
      <w:pPr>
        <w:pStyle w:val="a9"/>
        <w:rPr>
          <w:lang w:eastAsia="ko-KR"/>
        </w:rPr>
      </w:pPr>
      <w:r>
        <w:rPr>
          <w:rStyle w:val="afe"/>
        </w:rPr>
        <w:annotationRef/>
      </w:r>
      <w:r>
        <w:rPr>
          <w:lang w:eastAsia="ko-KR"/>
        </w:rPr>
        <w:t>This sentence is not clear.</w:t>
      </w:r>
    </w:p>
    <w:p w14:paraId="6E234011" w14:textId="0F40A51D" w:rsidR="00E20016" w:rsidRPr="00E20016" w:rsidRDefault="00E20016" w:rsidP="00E20016">
      <w:pPr>
        <w:pStyle w:val="a9"/>
      </w:pPr>
      <w:r>
        <w:rPr>
          <w:lang w:eastAsia="ko-KR"/>
        </w:rPr>
        <w:t xml:space="preserve">Assuming that NR </w:t>
      </w:r>
      <w:proofErr w:type="spellStart"/>
      <w:r>
        <w:rPr>
          <w:lang w:eastAsia="ko-KR"/>
        </w:rPr>
        <w:t>sidelink</w:t>
      </w:r>
      <w:proofErr w:type="spellEnd"/>
      <w:r>
        <w:rPr>
          <w:lang w:eastAsia="ko-KR"/>
        </w:rPr>
        <w:t xml:space="preserve"> broadcast message means that a message for NR </w:t>
      </w:r>
      <w:proofErr w:type="spellStart"/>
      <w:r>
        <w:rPr>
          <w:lang w:eastAsia="ko-KR"/>
        </w:rPr>
        <w:t>sidelink</w:t>
      </w:r>
      <w:proofErr w:type="spellEnd"/>
      <w:r>
        <w:rPr>
          <w:lang w:eastAsia="ko-KR"/>
        </w:rPr>
        <w:t xml:space="preserve"> communication in broadcast manner, we do not think that Relay discovery message is a broadcast NR </w:t>
      </w:r>
      <w:proofErr w:type="spellStart"/>
      <w:r>
        <w:rPr>
          <w:lang w:eastAsia="ko-KR"/>
        </w:rPr>
        <w:t>sidelink</w:t>
      </w:r>
      <w:proofErr w:type="spellEnd"/>
      <w:r>
        <w:rPr>
          <w:lang w:eastAsia="ko-KR"/>
        </w:rPr>
        <w:t xml:space="preserve"> communication message.</w:t>
      </w:r>
      <w:r>
        <w:rPr>
          <w:rStyle w:val="afe"/>
        </w:rPr>
        <w:annotationRef/>
      </w:r>
    </w:p>
  </w:comment>
  <w:comment w:id="418" w:author="OPPO(Boyuan)-v2" w:date="2022-01-24T15:23:00Z" w:initials="MSOffice">
    <w:p w14:paraId="6421794E" w14:textId="77777777" w:rsidR="00431682" w:rsidRDefault="00431682" w:rsidP="00431682">
      <w:pPr>
        <w:pStyle w:val="a9"/>
      </w:pPr>
      <w:r>
        <w:rPr>
          <w:rStyle w:val="afe"/>
        </w:rPr>
        <w:annotationRef/>
      </w:r>
      <w:r>
        <w:rPr>
          <w:rFonts w:asciiTheme="minorEastAsia" w:eastAsiaTheme="minorEastAsia" w:hAnsiTheme="minorEastAsia" w:hint="eastAsia"/>
          <w:lang w:eastAsia="zh-CN"/>
        </w:rPr>
        <w:t>Sug</w:t>
      </w:r>
      <w:r>
        <w:t>gested to rewording as followed:</w:t>
      </w:r>
    </w:p>
    <w:p w14:paraId="733782D8" w14:textId="77777777" w:rsidR="00431682" w:rsidRDefault="00431682" w:rsidP="00431682">
      <w:pPr>
        <w:pStyle w:val="a9"/>
      </w:pPr>
      <w:r>
        <w:t xml:space="preserve">The resource pool(s) used for NR </w:t>
      </w:r>
      <w:proofErr w:type="spellStart"/>
      <w:r>
        <w:t>sidelink</w:t>
      </w:r>
      <w:proofErr w:type="spellEnd"/>
      <w:r>
        <w:t xml:space="preserve"> communication can be also used for Relay discovery……</w:t>
      </w:r>
    </w:p>
    <w:p w14:paraId="7D227CC5" w14:textId="33A38CAF" w:rsidR="00431682" w:rsidRDefault="00431682" w:rsidP="00431682">
      <w:pPr>
        <w:pStyle w:val="a9"/>
      </w:pPr>
      <w:r>
        <w:rPr>
          <w:rFonts w:eastAsiaTheme="minorEastAsia" w:hint="eastAsia"/>
          <w:lang w:eastAsia="zh-CN"/>
        </w:rPr>
        <w:t>U</w:t>
      </w:r>
      <w:r>
        <w:rPr>
          <w:rFonts w:eastAsiaTheme="minorEastAsia"/>
          <w:lang w:eastAsia="zh-CN"/>
        </w:rPr>
        <w:t>sually we do not say “shared” in the spec.</w:t>
      </w:r>
    </w:p>
  </w:comment>
  <w:comment w:id="457" w:author="OPPO(Boyuan)-v2" w:date="2022-01-24T15:24:00Z" w:initials="MSOffice">
    <w:p w14:paraId="615D8751" w14:textId="77777777" w:rsidR="00431682" w:rsidRDefault="00431682" w:rsidP="00431682">
      <w:pPr>
        <w:pStyle w:val="a9"/>
        <w:rPr>
          <w:rFonts w:eastAsiaTheme="minorEastAsia"/>
          <w:lang w:eastAsia="zh-CN"/>
        </w:rPr>
      </w:pPr>
      <w:r>
        <w:rPr>
          <w:rStyle w:val="afe"/>
        </w:rPr>
        <w:annotationRef/>
      </w:r>
      <w:r>
        <w:rPr>
          <w:rFonts w:eastAsiaTheme="minorEastAsia"/>
          <w:lang w:eastAsia="zh-CN"/>
        </w:rPr>
        <w:t>This term is a bit unclear, since the “resource pools dedicated for relay discovery” can be also “resource pools for transmission”.</w:t>
      </w:r>
    </w:p>
    <w:p w14:paraId="2458E4ED" w14:textId="5C1D2722" w:rsidR="00431682" w:rsidRDefault="00431682" w:rsidP="00431682">
      <w:pPr>
        <w:pStyle w:val="a9"/>
      </w:pPr>
      <w:r>
        <w:rPr>
          <w:rFonts w:eastAsiaTheme="minorEastAsia"/>
          <w:lang w:eastAsia="zh-CN"/>
        </w:rPr>
        <w:t xml:space="preserve">How about change it to something like “resource pools for NR </w:t>
      </w:r>
      <w:proofErr w:type="spellStart"/>
      <w:r>
        <w:rPr>
          <w:rFonts w:eastAsiaTheme="minorEastAsia"/>
          <w:lang w:eastAsia="zh-CN"/>
        </w:rPr>
        <w:t>sidelink</w:t>
      </w:r>
      <w:proofErr w:type="spellEnd"/>
      <w:r>
        <w:rPr>
          <w:rFonts w:eastAsiaTheme="minorEastAsia"/>
          <w:lang w:eastAsia="zh-CN"/>
        </w:rPr>
        <w:t xml:space="preserve"> communication”? (</w:t>
      </w:r>
      <w:proofErr w:type="gramStart"/>
      <w:r>
        <w:rPr>
          <w:rFonts w:eastAsiaTheme="minorEastAsia"/>
          <w:lang w:eastAsia="zh-CN"/>
        </w:rPr>
        <w:t>no</w:t>
      </w:r>
      <w:proofErr w:type="gramEnd"/>
      <w:r>
        <w:rPr>
          <w:rFonts w:eastAsiaTheme="minorEastAsia"/>
          <w:lang w:eastAsia="zh-CN"/>
        </w:rPr>
        <w:t xml:space="preserve"> strong view, and rely on </w:t>
      </w:r>
      <w:proofErr w:type="spellStart"/>
      <w:r>
        <w:rPr>
          <w:rFonts w:eastAsiaTheme="minorEastAsia"/>
          <w:lang w:eastAsia="zh-CN"/>
        </w:rPr>
        <w:t>rapp</w:t>
      </w:r>
      <w:proofErr w:type="spellEnd"/>
      <w:r>
        <w:rPr>
          <w:rFonts w:eastAsiaTheme="minorEastAsia"/>
          <w:lang w:eastAsia="zh-CN"/>
        </w:rPr>
        <w:t xml:space="preserve"> to adopt the proper wording.</w:t>
      </w:r>
    </w:p>
  </w:comment>
  <w:comment w:id="500" w:author="Hyunjeong Kang (Samsung)" w:date="2022-01-25T14:47:00Z" w:initials="HJ">
    <w:p w14:paraId="55888072" w14:textId="658A2530" w:rsidR="00C742A2" w:rsidRDefault="00C742A2">
      <w:pPr>
        <w:pStyle w:val="a9"/>
      </w:pPr>
      <w:r>
        <w:rPr>
          <w:rStyle w:val="afe"/>
        </w:rPr>
        <w:annotationRef/>
      </w:r>
      <w:r>
        <w:rPr>
          <w:lang w:eastAsia="ko-KR"/>
        </w:rPr>
        <w:t>The “only resource pools for transmission” is not clear. Does it mean that “only NR SL communication resource pools for transmission”?</w:t>
      </w:r>
      <w:bookmarkStart w:id="514" w:name="_GoBack"/>
      <w:bookmarkEnd w:id="514"/>
    </w:p>
  </w:comment>
  <w:comment w:id="515" w:author="OPPO(Boyuan)-v2" w:date="2022-01-24T15:24:00Z" w:initials="MSOffice">
    <w:p w14:paraId="20109878" w14:textId="5D1A3969" w:rsidR="00431682" w:rsidRDefault="00431682">
      <w:pPr>
        <w:pStyle w:val="a9"/>
      </w:pPr>
      <w:r>
        <w:rPr>
          <w:rStyle w:val="afe"/>
        </w:rPr>
        <w:annotationRef/>
      </w:r>
      <w:r>
        <w:rPr>
          <w:rFonts w:eastAsiaTheme="minorEastAsia" w:hint="eastAsia"/>
          <w:lang w:eastAsia="zh-CN"/>
        </w:rPr>
        <w:t>W</w:t>
      </w:r>
      <w:r>
        <w:rPr>
          <w:rFonts w:eastAsiaTheme="minorEastAsia"/>
          <w:lang w:eastAsia="zh-CN"/>
        </w:rPr>
        <w:t>hat does resource pool allocation mean?</w:t>
      </w:r>
    </w:p>
  </w:comment>
  <w:comment w:id="516" w:author="Hyunjeong Kang (Samsung)" w:date="2022-01-25T14:46:00Z" w:initials="HJ">
    <w:p w14:paraId="009AFD4D" w14:textId="0D88D60E" w:rsidR="00C742A2" w:rsidRPr="00C742A2" w:rsidRDefault="00C742A2">
      <w:pPr>
        <w:pStyle w:val="a9"/>
      </w:pPr>
      <w:r>
        <w:rPr>
          <w:rStyle w:val="afe"/>
        </w:rPr>
        <w:annotationRef/>
      </w:r>
      <w:r>
        <w:rPr>
          <w:lang w:eastAsia="ko-KR"/>
        </w:rPr>
        <w:t>S</w:t>
      </w:r>
      <w:r>
        <w:rPr>
          <w:rFonts w:hint="eastAsia"/>
          <w:lang w:eastAsia="ko-KR"/>
        </w:rPr>
        <w:t xml:space="preserve">ame </w:t>
      </w:r>
      <w:r>
        <w:rPr>
          <w:lang w:eastAsia="ko-KR"/>
        </w:rPr>
        <w:t>comment as OPPO that this sentence is not clear.</w:t>
      </w:r>
    </w:p>
  </w:comment>
  <w:comment w:id="520" w:author="CATT@R2#116bis" w:date="2022-01-25T13:31:00Z" w:initials="CATT">
    <w:p w14:paraId="59BD951D" w14:textId="179E24A9" w:rsidR="006239E7" w:rsidRPr="006239E7" w:rsidRDefault="006239E7">
      <w:pPr>
        <w:pStyle w:val="a9"/>
        <w:rPr>
          <w:rFonts w:eastAsiaTheme="minorEastAsia"/>
          <w:lang w:eastAsia="zh-CN"/>
        </w:rPr>
      </w:pPr>
      <w:r>
        <w:rPr>
          <w:rStyle w:val="afe"/>
        </w:rPr>
        <w:annotationRef/>
      </w:r>
      <w:r>
        <w:rPr>
          <w:rFonts w:eastAsiaTheme="minorEastAsia" w:hint="eastAsia"/>
          <w:lang w:eastAsia="zh-CN"/>
        </w:rPr>
        <w:t>This EN can be deleted with the latest agreement.</w:t>
      </w:r>
    </w:p>
  </w:comment>
  <w:comment w:id="1098" w:author="Xiaomi (Xing)" w:date="2022-01-24T13:37:00Z" w:initials="X">
    <w:p w14:paraId="42F4C7FD" w14:textId="30CE759E" w:rsidR="00C72137" w:rsidRPr="00C72137" w:rsidRDefault="00C72137">
      <w:pPr>
        <w:pStyle w:val="a9"/>
        <w:rPr>
          <w:rFonts w:eastAsiaTheme="minorEastAsia"/>
          <w:lang w:eastAsia="zh-CN"/>
        </w:rPr>
      </w:pPr>
      <w:r>
        <w:rPr>
          <w:rStyle w:val="afe"/>
        </w:rPr>
        <w:annotationRef/>
      </w:r>
      <w:proofErr w:type="spellStart"/>
      <w:r>
        <w:rPr>
          <w:rFonts w:eastAsiaTheme="minorEastAsia" w:hint="eastAsia"/>
          <w:lang w:eastAsia="zh-CN"/>
        </w:rPr>
        <w:t>Revmoe</w:t>
      </w:r>
      <w:proofErr w:type="spellEnd"/>
      <w:r>
        <w:rPr>
          <w:rFonts w:eastAsiaTheme="minorEastAsia" w:hint="eastAsia"/>
          <w:lang w:eastAsia="zh-CN"/>
        </w:rPr>
        <w:t xml:space="preserve"> </w:t>
      </w:r>
      <w:r>
        <w:rPr>
          <w:rFonts w:eastAsiaTheme="minorEastAsia"/>
          <w:lang w:eastAsia="zh-CN"/>
        </w:rPr>
        <w:t>‘RRC’</w:t>
      </w:r>
    </w:p>
  </w:comment>
  <w:comment w:id="1103" w:author="Hyunjeong Kang (Samsung)" w:date="2022-01-25T14:45:00Z" w:initials="HJ">
    <w:p w14:paraId="4235D3DD" w14:textId="2B0BDE8B" w:rsidR="007205B9" w:rsidRPr="007205B9" w:rsidRDefault="007205B9">
      <w:pPr>
        <w:pStyle w:val="a9"/>
      </w:pPr>
      <w:r>
        <w:rPr>
          <w:rStyle w:val="afe"/>
        </w:rPr>
        <w:annotationRef/>
      </w:r>
      <w:r>
        <w:t>TMSI</w:t>
      </w:r>
    </w:p>
  </w:comment>
  <w:comment w:id="1262" w:author="OPPO(Boyuan)-v2" w:date="2022-01-24T15:25:00Z" w:initials="MSOffice">
    <w:p w14:paraId="52195686" w14:textId="17B3F020" w:rsidR="00431682" w:rsidRPr="00431682" w:rsidRDefault="00431682">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 need of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F60864D" w15:done="0"/>
  <w15:commentEx w15:paraId="7C03EDB6" w15:done="0"/>
  <w15:commentEx w15:paraId="56AC0ED7" w15:done="0"/>
  <w15:commentEx w15:paraId="6E234011" w15:done="0"/>
  <w15:commentEx w15:paraId="7D227CC5" w15:done="0"/>
  <w15:commentEx w15:paraId="2458E4ED" w15:done="0"/>
  <w15:commentEx w15:paraId="55888072" w15:done="0"/>
  <w15:commentEx w15:paraId="20109878" w15:done="0"/>
  <w15:commentEx w15:paraId="009AFD4D" w15:paraIdParent="20109878" w15:done="0"/>
  <w15:commentEx w15:paraId="59BD951D" w15:done="0"/>
  <w15:commentEx w15:paraId="42F4C7FD" w15:done="0"/>
  <w15:commentEx w15:paraId="4235D3DD" w15:done="0"/>
  <w15:commentEx w15:paraId="5219568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60864D" w16cid:durableId="259942B7"/>
  <w16cid:commentId w16cid:paraId="7C03EDB6" w16cid:durableId="259942B8"/>
  <w16cid:commentId w16cid:paraId="56AC0ED7" w16cid:durableId="259942D1"/>
  <w16cid:commentId w16cid:paraId="7D227CC5" w16cid:durableId="25994301"/>
  <w16cid:commentId w16cid:paraId="2458E4ED" w16cid:durableId="25994319"/>
  <w16cid:commentId w16cid:paraId="20109878" w16cid:durableId="25994337"/>
  <w16cid:commentId w16cid:paraId="42F4C7FD" w16cid:durableId="259942B9"/>
  <w16cid:commentId w16cid:paraId="52195686" w16cid:durableId="2599436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65BEFB" w14:textId="77777777" w:rsidR="00F804CC" w:rsidRDefault="00F804CC">
      <w:pPr>
        <w:spacing w:after="0" w:line="240" w:lineRule="auto"/>
      </w:pPr>
      <w:r>
        <w:separator/>
      </w:r>
    </w:p>
  </w:endnote>
  <w:endnote w:type="continuationSeparator" w:id="0">
    <w:p w14:paraId="6D0D90B3" w14:textId="77777777" w:rsidR="00F804CC" w:rsidRDefault="00F804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00000007" w:usb1="00000000" w:usb2="00000000" w:usb3="00000000" w:csb0="00000093" w:csb1="00000000"/>
  </w:font>
  <w:font w:name="Bookman">
    <w:altName w:val="Cambria"/>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28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571149" w14:textId="77777777" w:rsidR="00F804CC" w:rsidRDefault="00F804CC">
      <w:pPr>
        <w:spacing w:after="0" w:line="240" w:lineRule="auto"/>
      </w:pPr>
      <w:r>
        <w:separator/>
      </w:r>
    </w:p>
  </w:footnote>
  <w:footnote w:type="continuationSeparator" w:id="0">
    <w:p w14:paraId="40903700" w14:textId="77777777" w:rsidR="00F804CC" w:rsidRDefault="00F804C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0B0954" w14:textId="77777777" w:rsidR="0073782A" w:rsidRDefault="0073782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99664" w14:textId="77777777" w:rsidR="0073782A" w:rsidRDefault="0073782A">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E3705C" w14:textId="77777777" w:rsidR="0073782A" w:rsidRDefault="0073782A">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81F521" w14:textId="77777777" w:rsidR="0073782A" w:rsidRDefault="0073782A">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6"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Xiaomi (Xing)">
    <w15:presenceInfo w15:providerId="None" w15:userId="Xiaomi (Xing)"/>
  </w15:person>
  <w15:person w15:author="Qualcomm - Peng Cheng">
    <w15:presenceInfo w15:providerId="None" w15:userId="Qualcomm - Peng Cheng"/>
  </w15:person>
  <w15:person w15:author="ZTE">
    <w15:presenceInfo w15:providerId="None" w15:userId="ZTE"/>
  </w15:person>
  <w15:person w15:author="Nokia(GWO)1">
    <w15:presenceInfo w15:providerId="None" w15:userId="Nokia(GWO)1"/>
  </w15:person>
  <w15:person w15:author="OPPO(Boyuan)">
    <w15:presenceInfo w15:providerId="None" w15:userId="OPPO(Boyuan)"/>
  </w15:person>
  <w15:person w15:author="OPPO(Boyuan)-v2">
    <w15:presenceInfo w15:providerId="None" w15:userId="OPPO(Boyuan)-v2"/>
  </w15:person>
  <w15:person w15:author="Hyunjeong Kang (Samsung)">
    <w15:presenceInfo w15:providerId="None" w15:userId="Hyunjeong Kang (Samsung)"/>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A27"/>
    <w:rsid w:val="00174345"/>
    <w:rsid w:val="00174C3B"/>
    <w:rsid w:val="00174C78"/>
    <w:rsid w:val="00175F74"/>
    <w:rsid w:val="00176BB2"/>
    <w:rsid w:val="00176FB2"/>
    <w:rsid w:val="001777E8"/>
    <w:rsid w:val="00180DA6"/>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61EA"/>
    <w:rsid w:val="004C6392"/>
    <w:rsid w:val="004C7329"/>
    <w:rsid w:val="004C78E1"/>
    <w:rsid w:val="004C7B35"/>
    <w:rsid w:val="004D0B08"/>
    <w:rsid w:val="004D1A12"/>
    <w:rsid w:val="004D3359"/>
    <w:rsid w:val="004D6EE0"/>
    <w:rsid w:val="004D6F9A"/>
    <w:rsid w:val="004D7CC0"/>
    <w:rsid w:val="004E01F4"/>
    <w:rsid w:val="004E0CAD"/>
    <w:rsid w:val="004E17CB"/>
    <w:rsid w:val="004E28AF"/>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475B"/>
    <w:rsid w:val="00AB53A5"/>
    <w:rsid w:val="00AB66F8"/>
    <w:rsid w:val="00AB7E6A"/>
    <w:rsid w:val="00AB7EBB"/>
    <w:rsid w:val="00AC1E4D"/>
    <w:rsid w:val="00AC27F0"/>
    <w:rsid w:val="00AC3E4F"/>
    <w:rsid w:val="00AC5443"/>
    <w:rsid w:val="00AC5B0A"/>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F0539"/>
    <w:rsid w:val="00AF2408"/>
    <w:rsid w:val="00AF28D2"/>
    <w:rsid w:val="00AF30BD"/>
    <w:rsid w:val="00AF476C"/>
    <w:rsid w:val="00AF5E79"/>
    <w:rsid w:val="00AF5F85"/>
    <w:rsid w:val="00AF6F1B"/>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941"/>
    <w:rsid w:val="00B16615"/>
    <w:rsid w:val="00B17811"/>
    <w:rsid w:val="00B1792A"/>
    <w:rsid w:val="00B20CB3"/>
    <w:rsid w:val="00B21E6E"/>
    <w:rsid w:val="00B22AEC"/>
    <w:rsid w:val="00B24D13"/>
    <w:rsid w:val="00B2521F"/>
    <w:rsid w:val="00B258BB"/>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872"/>
    <w:rsid w:val="00CF4C4D"/>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DFF"/>
    <w:rsid w:val="00E16123"/>
    <w:rsid w:val="00E16E5C"/>
    <w:rsid w:val="00E20016"/>
    <w:rsid w:val="00E22564"/>
    <w:rsid w:val="00E225F8"/>
    <w:rsid w:val="00E23364"/>
    <w:rsid w:val="00E23651"/>
    <w:rsid w:val="00E23A47"/>
    <w:rsid w:val="00E25588"/>
    <w:rsid w:val="00E25814"/>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C0645"/>
    <w:rsid w:val="00EC0782"/>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2753BF"/>
  <w15:docId w15:val="{ADE74750-B126-4C4D-B025-A442C165B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
    <w:name w:val="heading 5"/>
    <w:basedOn w:val="40"/>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ind w:left="1985" w:hanging="1985"/>
      <w:outlineLvl w:val="9"/>
    </w:pPr>
    <w:rPr>
      <w:sz w:val="20"/>
    </w:rPr>
  </w:style>
  <w:style w:type="paragraph" w:styleId="31">
    <w:name w:val="List 3"/>
    <w:basedOn w:val="20"/>
    <w:qFormat/>
    <w:pPr>
      <w:ind w:left="1135"/>
    </w:pPr>
  </w:style>
  <w:style w:type="paragraph" w:styleId="20">
    <w:name w:val="List 2"/>
    <w:basedOn w:val="a3"/>
    <w:link w:val="2Char0"/>
    <w:qFormat/>
    <w:pPr>
      <w:ind w:left="851"/>
    </w:pPr>
  </w:style>
  <w:style w:type="paragraph" w:styleId="a3">
    <w:name w:val="List"/>
    <w:basedOn w:val="a"/>
    <w:link w:val="Char"/>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1"/>
    <w:next w:val="a"/>
    <w:uiPriority w:val="39"/>
    <w:pPr>
      <w:ind w:left="1701" w:hanging="1701"/>
    </w:pPr>
  </w:style>
  <w:style w:type="paragraph" w:styleId="41">
    <w:name w:val="toc 4"/>
    <w:basedOn w:val="32"/>
    <w:next w:val="a"/>
    <w:uiPriority w:val="39"/>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pPr>
      <w:ind w:left="0" w:firstLine="0"/>
    </w:pPr>
  </w:style>
  <w:style w:type="paragraph" w:styleId="42">
    <w:name w:val="List Bullet 4"/>
    <w:basedOn w:val="33"/>
    <w:qFormat/>
    <w:pPr>
      <w:ind w:left="1418"/>
    </w:pPr>
  </w:style>
  <w:style w:type="paragraph" w:styleId="33">
    <w:name w:val="List Bullet 3"/>
    <w:basedOn w:val="23"/>
    <w:link w:val="3Char0"/>
    <w:pPr>
      <w:ind w:left="1135"/>
    </w:pPr>
  </w:style>
  <w:style w:type="paragraph" w:styleId="23">
    <w:name w:val="List Bullet 2"/>
    <w:basedOn w:val="a5"/>
    <w:link w:val="2Char1"/>
    <w:qFormat/>
    <w:pPr>
      <w:ind w:left="851"/>
    </w:pPr>
  </w:style>
  <w:style w:type="paragraph" w:styleId="a5">
    <w:name w:val="List Bullet"/>
    <w:basedOn w:val="a3"/>
    <w:link w:val="Char0"/>
    <w:qFormat/>
    <w:pPr>
      <w:ind w:left="0" w:firstLine="0"/>
    </w:pPr>
  </w:style>
  <w:style w:type="paragraph" w:styleId="a6">
    <w:name w:val="Normal Indent"/>
    <w:basedOn w:val="a"/>
    <w:qFormat/>
    <w:pPr>
      <w:spacing w:after="0"/>
      <w:ind w:left="851"/>
    </w:pPr>
    <w:rPr>
      <w:rFonts w:eastAsia="MS Mincho"/>
      <w:lang w:val="it-IT" w:eastAsia="en-GB"/>
    </w:rPr>
  </w:style>
  <w:style w:type="paragraph" w:styleId="a7">
    <w:name w:val="caption"/>
    <w:basedOn w:val="a"/>
    <w:next w:val="a"/>
    <w:link w:val="Char1"/>
    <w:uiPriority w:val="99"/>
    <w:qFormat/>
    <w:pPr>
      <w:spacing w:before="120" w:after="120"/>
    </w:pPr>
    <w:rPr>
      <w:rFonts w:eastAsia="MS Mincho"/>
      <w:b/>
    </w:rPr>
  </w:style>
  <w:style w:type="paragraph" w:styleId="a8">
    <w:name w:val="Document Map"/>
    <w:basedOn w:val="a"/>
    <w:link w:val="Char2"/>
    <w:qFormat/>
    <w:pPr>
      <w:shd w:val="clear" w:color="auto" w:fill="000080"/>
    </w:pPr>
    <w:rPr>
      <w:rFonts w:ascii="Tahoma" w:hAnsi="Tahoma"/>
    </w:rPr>
  </w:style>
  <w:style w:type="paragraph" w:styleId="a9">
    <w:name w:val="annotation text"/>
    <w:basedOn w:val="a"/>
    <w:link w:val="Char3"/>
    <w:uiPriority w:val="99"/>
    <w:qFormat/>
  </w:style>
  <w:style w:type="paragraph" w:styleId="34">
    <w:name w:val="Body Text 3"/>
    <w:basedOn w:val="a"/>
    <w:link w:val="3Char1"/>
    <w:qFormat/>
    <w:rPr>
      <w:rFonts w:eastAsia="MS Mincho"/>
      <w:b/>
      <w:i/>
    </w:rPr>
  </w:style>
  <w:style w:type="paragraph" w:styleId="aa">
    <w:name w:val="Body Text"/>
    <w:basedOn w:val="a"/>
    <w:link w:val="Char4"/>
    <w:qFormat/>
    <w:pPr>
      <w:widowControl w:val="0"/>
      <w:spacing w:after="120"/>
    </w:pPr>
    <w:rPr>
      <w:rFonts w:eastAsia="MS Mincho"/>
      <w:sz w:val="24"/>
    </w:rPr>
  </w:style>
  <w:style w:type="paragraph" w:styleId="ab">
    <w:name w:val="Body Text Indent"/>
    <w:basedOn w:val="a"/>
    <w:link w:val="Char5"/>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pPr>
      <w:spacing w:before="180"/>
      <w:ind w:left="2693" w:hanging="2693"/>
    </w:pPr>
    <w:rPr>
      <w:b/>
    </w:rPr>
  </w:style>
  <w:style w:type="paragraph" w:styleId="ad">
    <w:name w:val="Date"/>
    <w:basedOn w:val="a"/>
    <w:next w:val="a"/>
    <w:link w:val="Char7"/>
    <w:qFormat/>
    <w:pPr>
      <w:overflowPunct w:val="0"/>
      <w:autoSpaceDE w:val="0"/>
      <w:autoSpaceDN w:val="0"/>
      <w:adjustRightInd w:val="0"/>
      <w:textAlignment w:val="baseline"/>
    </w:pPr>
  </w:style>
  <w:style w:type="paragraph" w:styleId="24">
    <w:name w:val="Body Text Indent 2"/>
    <w:basedOn w:val="a"/>
    <w:link w:val="2Char2"/>
    <w:qFormat/>
    <w:pPr>
      <w:ind w:left="568" w:hanging="568"/>
    </w:pPr>
    <w:rPr>
      <w:rFonts w:eastAsia="MS Mincho"/>
    </w:rPr>
  </w:style>
  <w:style w:type="paragraph" w:styleId="ae">
    <w:name w:val="endnote text"/>
    <w:basedOn w:val="a"/>
    <w:link w:val="Char8"/>
    <w:qFormat/>
    <w:pPr>
      <w:snapToGrid w:val="0"/>
    </w:pPr>
    <w:rPr>
      <w:rFonts w:eastAsia="SimSun"/>
    </w:rPr>
  </w:style>
  <w:style w:type="paragraph" w:styleId="af">
    <w:name w:val="Balloon Text"/>
    <w:basedOn w:val="a"/>
    <w:link w:val="Char9"/>
    <w:qFormat/>
    <w:rPr>
      <w:rFonts w:ascii="Tahoma" w:hAnsi="Tahoma"/>
      <w:sz w:val="16"/>
      <w:szCs w:val="16"/>
    </w:rPr>
  </w:style>
  <w:style w:type="paragraph" w:styleId="af0">
    <w:name w:val="footer"/>
    <w:basedOn w:val="af1"/>
    <w:link w:val="Chara"/>
    <w:qFormat/>
    <w:pPr>
      <w:jc w:val="center"/>
    </w:pPr>
    <w:rPr>
      <w:i/>
    </w:rPr>
  </w:style>
  <w:style w:type="paragraph" w:styleId="af1">
    <w:name w:val="header"/>
    <w:link w:val="Charb"/>
    <w:qFormat/>
    <w:pPr>
      <w:widowControl w:val="0"/>
    </w:pPr>
    <w:rPr>
      <w:rFonts w:ascii="Arial" w:hAnsi="Arial"/>
      <w:b/>
      <w:sz w:val="18"/>
      <w:lang w:val="en-GB" w:eastAsia="en-US"/>
    </w:rPr>
  </w:style>
  <w:style w:type="paragraph" w:styleId="af2">
    <w:name w:val="index heading"/>
    <w:basedOn w:val="a"/>
    <w:next w:val="a"/>
    <w:qFormat/>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qFormat/>
    <w:pPr>
      <w:keepLines/>
      <w:spacing w:after="0"/>
      <w:ind w:left="454" w:hanging="454"/>
    </w:pPr>
    <w:rPr>
      <w:sz w:val="16"/>
    </w:rPr>
  </w:style>
  <w:style w:type="paragraph" w:styleId="53">
    <w:name w:val="List 5"/>
    <w:basedOn w:val="43"/>
    <w:qFormat/>
    <w:pPr>
      <w:ind w:left="1702"/>
    </w:pPr>
  </w:style>
  <w:style w:type="paragraph" w:styleId="43">
    <w:name w:val="List 4"/>
    <w:basedOn w:val="31"/>
    <w:pPr>
      <w:ind w:left="1418"/>
    </w:pPr>
  </w:style>
  <w:style w:type="paragraph" w:styleId="90">
    <w:name w:val="toc 9"/>
    <w:basedOn w:val="80"/>
    <w:next w:val="a"/>
    <w:uiPriority w:val="39"/>
    <w:qFormat/>
    <w:pPr>
      <w:ind w:left="1418" w:hanging="1418"/>
    </w:pPr>
  </w:style>
  <w:style w:type="paragraph" w:styleId="25">
    <w:name w:val="Body Text 2"/>
    <w:basedOn w:val="a"/>
    <w:link w:val="2Char3"/>
    <w:pPr>
      <w:spacing w:after="0"/>
      <w:jc w:val="both"/>
    </w:pPr>
    <w:rPr>
      <w:rFonts w:eastAsia="MS Mincho"/>
      <w:sz w:val="24"/>
    </w:rPr>
  </w:style>
  <w:style w:type="paragraph" w:styleId="af5">
    <w:name w:val="Normal (Web)"/>
    <w:basedOn w:val="a"/>
    <w:uiPriority w:val="99"/>
    <w:unhideWhenUsed/>
    <w:qFormat/>
    <w:pPr>
      <w:spacing w:before="100" w:beforeAutospacing="1" w:after="100" w:afterAutospacing="1"/>
    </w:pPr>
    <w:rPr>
      <w:rFonts w:eastAsia="SimSun"/>
      <w:sz w:val="24"/>
      <w:szCs w:val="24"/>
      <w:lang w:val="en-US"/>
    </w:rPr>
  </w:style>
  <w:style w:type="paragraph" w:styleId="11">
    <w:name w:val="index 1"/>
    <w:basedOn w:val="a"/>
    <w:next w:val="a"/>
    <w:qFormat/>
    <w:pPr>
      <w:keepLines/>
      <w:spacing w:after="0"/>
    </w:pPr>
  </w:style>
  <w:style w:type="paragraph" w:styleId="26">
    <w:name w:val="index 2"/>
    <w:basedOn w:val="11"/>
    <w:next w:val="a"/>
    <w:qFormat/>
    <w:pPr>
      <w:ind w:left="284"/>
    </w:pPr>
  </w:style>
  <w:style w:type="paragraph" w:styleId="af6">
    <w:name w:val="Title"/>
    <w:basedOn w:val="a"/>
    <w:next w:val="a"/>
    <w:link w:val="Chare"/>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Pr>
      <w:b/>
      <w:bCs/>
    </w:rPr>
  </w:style>
  <w:style w:type="table" w:styleId="af8">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endnote reference"/>
    <w:qFormat/>
    <w:rPr>
      <w:vertAlign w:val="superscript"/>
    </w:rPr>
  </w:style>
  <w:style w:type="character" w:styleId="afb">
    <w:name w:val="page number"/>
    <w:basedOn w:val="a0"/>
    <w:qFormat/>
  </w:style>
  <w:style w:type="character" w:styleId="afc">
    <w:name w:val="FollowedHyperlink"/>
    <w:qFormat/>
    <w:rPr>
      <w:color w:val="800080"/>
      <w:u w:val="single"/>
    </w:rPr>
  </w:style>
  <w:style w:type="character" w:styleId="HTML">
    <w:name w:val="HTML Acronym"/>
    <w:uiPriority w:val="99"/>
    <w:unhideWhenUsed/>
    <w:qFormat/>
  </w:style>
  <w:style w:type="character" w:styleId="afd">
    <w:name w:val="Hyperlink"/>
    <w:qFormat/>
    <w:rPr>
      <w:color w:val="0000FF"/>
      <w:u w:val="single"/>
    </w:rPr>
  </w:style>
  <w:style w:type="character" w:styleId="afe">
    <w:name w:val="annotation reference"/>
    <w:qFormat/>
    <w:rPr>
      <w:sz w:val="16"/>
    </w:rPr>
  </w:style>
  <w:style w:type="character" w:styleId="aff">
    <w:name w:val="footnote reference"/>
    <w:qFormat/>
    <w:rPr>
      <w:b/>
      <w:position w:val="6"/>
      <w:sz w:val="16"/>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맑은 고딕"/>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Char">
    <w:name w:val="제목 2 Char"/>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paragraph" w:customStyle="1" w:styleId="B3">
    <w:name w:val="B3"/>
    <w:basedOn w:val="31"/>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0"/>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Char">
    <w:name w:val="제목 1 Char"/>
    <w:link w:val="1"/>
    <w:qFormat/>
    <w:rPr>
      <w:rFonts w:ascii="Arial" w:hAnsi="Arial"/>
      <w:sz w:val="36"/>
      <w:lang w:val="en-GB" w:eastAsia="en-US" w:bidi="ar-SA"/>
    </w:rPr>
  </w:style>
  <w:style w:type="character" w:customStyle="1" w:styleId="3Char">
    <w:name w:val="제목 3 Char"/>
    <w:link w:val="30"/>
    <w:qFormat/>
    <w:locked/>
    <w:rPr>
      <w:rFonts w:ascii="Arial" w:hAnsi="Arial"/>
      <w:sz w:val="28"/>
      <w:lang w:val="en-GB" w:eastAsia="en-US"/>
    </w:rPr>
  </w:style>
  <w:style w:type="character" w:customStyle="1" w:styleId="4Char">
    <w:name w:val="제목 4 Char"/>
    <w:link w:val="40"/>
    <w:qFormat/>
    <w:rPr>
      <w:rFonts w:ascii="Arial" w:hAnsi="Arial"/>
      <w:sz w:val="24"/>
      <w:lang w:val="en-GB" w:eastAsia="en-US"/>
    </w:rPr>
  </w:style>
  <w:style w:type="character" w:customStyle="1" w:styleId="5Char">
    <w:name w:val="제목 5 Char"/>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Char">
    <w:name w:val="제목 8 Char"/>
    <w:link w:val="8"/>
    <w:qFormat/>
    <w:rPr>
      <w:rFonts w:ascii="Arial" w:hAnsi="Arial"/>
      <w:sz w:val="36"/>
      <w:lang w:val="en-GB" w:eastAsia="en-US"/>
    </w:rPr>
  </w:style>
  <w:style w:type="character" w:customStyle="1" w:styleId="Charb">
    <w:name w:val="머리글 Char"/>
    <w:link w:val="af1"/>
    <w:qFormat/>
    <w:rPr>
      <w:rFonts w:ascii="Arial" w:hAnsi="Arial"/>
      <w:b/>
      <w:sz w:val="18"/>
      <w:lang w:val="en-GB" w:eastAsia="en-US" w:bidi="ar-SA"/>
    </w:rPr>
  </w:style>
  <w:style w:type="character" w:customStyle="1" w:styleId="Chara">
    <w:name w:val="바닥글 Char"/>
    <w:link w:val="af0"/>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Char2">
    <w:name w:val="문서 구조 Char"/>
    <w:link w:val="a8"/>
    <w:qFormat/>
    <w:rPr>
      <w:rFonts w:ascii="Tahoma" w:hAnsi="Tahoma" w:cs="Tahoma"/>
      <w:shd w:val="clear" w:color="auto" w:fill="000080"/>
      <w:lang w:val="en-GB" w:eastAsia="en-US"/>
    </w:rPr>
  </w:style>
  <w:style w:type="character" w:customStyle="1" w:styleId="Chard">
    <w:name w:val="각주 텍스트 Char"/>
    <w:link w:val="af4"/>
    <w:qFormat/>
    <w:rPr>
      <w:sz w:val="16"/>
      <w:lang w:val="en-GB" w:eastAsia="en-US"/>
    </w:rPr>
  </w:style>
  <w:style w:type="character" w:customStyle="1" w:styleId="Char">
    <w:name w:val="목록 Char"/>
    <w:link w:val="a3"/>
    <w:qFormat/>
    <w:rPr>
      <w:lang w:val="en-GB" w:eastAsia="en-US"/>
    </w:rPr>
  </w:style>
  <w:style w:type="character" w:customStyle="1" w:styleId="Char0">
    <w:name w:val="글머리 기호 Char"/>
    <w:link w:val="a5"/>
    <w:qFormat/>
    <w:rPr>
      <w:lang w:val="en-GB" w:eastAsia="en-US"/>
    </w:rPr>
  </w:style>
  <w:style w:type="character" w:customStyle="1" w:styleId="2Char1">
    <w:name w:val="글머리 기호 2 Char"/>
    <w:link w:val="23"/>
    <w:qFormat/>
    <w:rPr>
      <w:lang w:val="en-GB" w:eastAsia="en-US"/>
    </w:rPr>
  </w:style>
  <w:style w:type="character" w:customStyle="1" w:styleId="3Char0">
    <w:name w:val="글머리 기호 3 Char"/>
    <w:link w:val="33"/>
    <w:qFormat/>
    <w:rPr>
      <w:lang w:val="en-GB" w:eastAsia="en-US"/>
    </w:rPr>
  </w:style>
  <w:style w:type="character" w:customStyle="1" w:styleId="2Char0">
    <w:name w:val="목록 2 Char"/>
    <w:link w:val="20"/>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Char1">
    <w:name w:val="캡션 Char"/>
    <w:link w:val="a7"/>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Char4">
    <w:name w:val="본문 Char"/>
    <w:link w:val="aa"/>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Char6">
    <w:name w:val="글자만 Char"/>
    <w:link w:val="ac"/>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Char5">
    <w:name w:val="본문 들여쓰기 Char"/>
    <w:link w:val="ab"/>
    <w:qFormat/>
    <w:rPr>
      <w:rFonts w:eastAsia="MS Mincho"/>
      <w:i/>
      <w:sz w:val="22"/>
      <w:lang w:val="en-GB" w:eastAsia="en-US"/>
    </w:rPr>
  </w:style>
  <w:style w:type="character" w:customStyle="1" w:styleId="Char3">
    <w:name w:val="메모 텍스트 Char"/>
    <w:link w:val="a9"/>
    <w:uiPriority w:val="99"/>
    <w:qFormat/>
    <w:rPr>
      <w:lang w:val="en-GB" w:eastAsia="en-US"/>
    </w:rPr>
  </w:style>
  <w:style w:type="character" w:customStyle="1" w:styleId="2Char3">
    <w:name w:val="본문 2 Char"/>
    <w:link w:val="25"/>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Char2">
    <w:name w:val="본문 들여쓰기 2 Char"/>
    <w:link w:val="24"/>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Char1">
    <w:name w:val="본문 3 Char"/>
    <w:link w:val="34"/>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character" w:customStyle="1" w:styleId="Char9">
    <w:name w:val="풍선 도움말 텍스트 Char"/>
    <w:link w:val="af"/>
    <w:qFormat/>
    <w:rPr>
      <w:rFonts w:ascii="Tahoma" w:hAnsi="Tahoma" w:cs="Tahoma"/>
      <w:sz w:val="16"/>
      <w:szCs w:val="16"/>
      <w:lang w:val="en-GB" w:eastAsia="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Charf">
    <w:name w:val="메모 주제 Char"/>
    <w:link w:val="a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b"/>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aff0">
    <w:name w:val="List Paragraph"/>
    <w:basedOn w:val="a"/>
    <w:link w:val="Charf0"/>
    <w:uiPriority w:val="34"/>
    <w:qFormat/>
    <w:pPr>
      <w:spacing w:after="0"/>
      <w:ind w:left="720"/>
      <w:contextualSpacing/>
    </w:pPr>
    <w:rPr>
      <w:rFonts w:eastAsia="SimSun"/>
      <w:sz w:val="24"/>
      <w:szCs w:val="24"/>
    </w:rPr>
  </w:style>
  <w:style w:type="character" w:customStyle="1" w:styleId="Charf0">
    <w:name w:val="목록 단락 Char"/>
    <w:link w:val="aff0"/>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1"/>
    <w:next w:val="aa"/>
    <w:qFormat/>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link w:val="EditorsNote"/>
    <w:qFormat/>
    <w:rPr>
      <w:color w:val="FF0000"/>
      <w:lang w:val="en-GB" w:eastAsia="en-US"/>
    </w:rPr>
  </w:style>
  <w:style w:type="paragraph" w:customStyle="1" w:styleId="IvDbodytext">
    <w:name w:val="IvD bodytext"/>
    <w:basedOn w:val="aa"/>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Pr>
      <w:color w:val="808080"/>
    </w:rPr>
  </w:style>
  <w:style w:type="character" w:customStyle="1" w:styleId="6Char">
    <w:name w:val="제목 6 Char"/>
    <w:link w:val="6"/>
    <w:qFormat/>
    <w:rPr>
      <w:rFonts w:ascii="Arial" w:hAnsi="Arial"/>
      <w:lang w:val="en-GB" w:eastAsia="en-US"/>
    </w:rPr>
  </w:style>
  <w:style w:type="character" w:customStyle="1" w:styleId="7Char">
    <w:name w:val="제목 7 Char"/>
    <w:link w:val="7"/>
    <w:qFormat/>
    <w:rPr>
      <w:rFonts w:ascii="Arial" w:hAnsi="Arial"/>
      <w:lang w:val="en-GB" w:eastAsia="en-US"/>
    </w:rPr>
  </w:style>
  <w:style w:type="character" w:customStyle="1" w:styleId="9Char">
    <w:name w:val="제목 9 Char"/>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f1">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0">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ff2">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7">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5">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바탕"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바탕"/>
      <w:lang w:val="en-GB" w:eastAsia="en-US"/>
    </w:rPr>
  </w:style>
  <w:style w:type="character" w:customStyle="1" w:styleId="Char8">
    <w:name w:val="미주 텍스트 Char"/>
    <w:link w:val="ae"/>
    <w:qFormat/>
    <w:rPr>
      <w:rFonts w:eastAsia="SimSun"/>
      <w:lang w:val="en-GB" w:eastAsia="en-US"/>
    </w:rPr>
  </w:style>
  <w:style w:type="character" w:customStyle="1" w:styleId="btChar3">
    <w:name w:val="bt Char3"/>
    <w:qFormat/>
    <w:rPr>
      <w:lang w:val="en-GB" w:eastAsia="ja-JP" w:bidi="ar-SA"/>
    </w:rPr>
  </w:style>
  <w:style w:type="character" w:customStyle="1" w:styleId="Chare">
    <w:name w:val="제목 Char"/>
    <w:link w:val="af6"/>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Char7">
    <w:name w:val="날짜 Char"/>
    <w:link w:val="ad"/>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바탕"/>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a"/>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8">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80"/>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0"/>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a"/>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Charc">
    <w:name w:val="부제 Char"/>
    <w:link w:val="af3"/>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바탕" w:hAnsi="Arial" w:cs="Times New Roman"/>
      <w:b/>
      <w:bCs/>
      <w:i/>
      <w:iCs/>
      <w:sz w:val="28"/>
      <w:szCs w:val="28"/>
      <w:lang w:val="en-GB" w:eastAsia="en-US" w:bidi="ar-SA"/>
    </w:rPr>
  </w:style>
  <w:style w:type="paragraph" w:customStyle="1" w:styleId="29">
    <w:name w:val="修订2"/>
    <w:hidden/>
    <w:semiHidden/>
    <w:qFormat/>
    <w:rPr>
      <w:rFonts w:eastAsia="바탕"/>
      <w:lang w:val="en-GB" w:eastAsia="en-US"/>
    </w:rPr>
  </w:style>
  <w:style w:type="character" w:customStyle="1" w:styleId="Heading9Char1">
    <w:name w:val="Heading 9 Char1"/>
    <w:semiHidden/>
    <w:qFormat/>
    <w:rPr>
      <w:rFonts w:ascii="Calibri Light" w:eastAsia="맑은 고딕" w:hAnsi="Calibri Light" w:cs="Times New Roman"/>
      <w:i/>
      <w:iCs/>
      <w:color w:val="272727"/>
      <w:sz w:val="21"/>
      <w:szCs w:val="21"/>
      <w:lang w:val="en-GB"/>
    </w:rPr>
  </w:style>
  <w:style w:type="character" w:customStyle="1" w:styleId="Char10">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a">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styleId="aff4">
    <w:name w:val="Revision"/>
    <w:hidden/>
    <w:uiPriority w:val="99"/>
    <w:semiHidden/>
    <w:rsid w:val="006740F0"/>
    <w:pPr>
      <w:spacing w:after="0" w:line="240" w:lineRule="auto"/>
    </w:pPr>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21" Type="http://schemas.openxmlformats.org/officeDocument/2006/relationships/package" Target="embeddings/Microsoft_Visio____.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_.vsd"/><Relationship Id="rId33" Type="http://schemas.openxmlformats.org/officeDocument/2006/relationships/header" Target="header3.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package" Target="embeddings/Microsoft_Visio____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___1.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package" Target="embeddings/Microsoft_Visio____4.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package" Target="embeddings/Microsoft_Visio____2.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C8F7F16F-8CFB-4A86-8DB1-4A049644B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2</Pages>
  <Words>15664</Words>
  <Characters>89287</Characters>
  <Application>Microsoft Office Word</Application>
  <DocSecurity>0</DocSecurity>
  <Lines>744</Lines>
  <Paragraphs>2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4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ELONG WANG</dc:creator>
  <cp:lastModifiedBy>Hyunjeong Kang (Samsung)</cp:lastModifiedBy>
  <cp:revision>5</cp:revision>
  <dcterms:created xsi:type="dcterms:W3CDTF">2022-01-25T05:45:00Z</dcterms:created>
  <dcterms:modified xsi:type="dcterms:W3CDTF">2022-01-25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